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5000" w:type="pct"/>
        <w:tblInd w:w="-106" w:type="dxa"/>
        <w:tblLook w:val="01E0"/>
      </w:tblPr>
      <w:tblGrid>
        <w:gridCol w:w="9854"/>
      </w:tblGrid>
      <w:tr w:rsidR="00B80393" w:rsidTr="00B80393">
        <w:tc>
          <w:tcPr>
            <w:tcW w:w="5000" w:type="pct"/>
          </w:tcPr>
          <w:p w:rsidR="00B80393" w:rsidRDefault="00D96BC2" w:rsidP="00B80393">
            <w:pPr>
              <w:spacing w:line="288" w:lineRule="auto"/>
              <w:jc w:val="center"/>
              <w:rPr>
                <w:spacing w:val="20"/>
              </w:rPr>
            </w:pPr>
            <w:r w:rsidRPr="00010244">
              <w:t>Министерство науки и высшего образования Российской Федерации</w:t>
            </w:r>
          </w:p>
        </w:tc>
      </w:tr>
      <w:tr w:rsidR="00B80393" w:rsidTr="00B80393">
        <w:tc>
          <w:tcPr>
            <w:tcW w:w="5000" w:type="pct"/>
          </w:tcPr>
          <w:p w:rsidR="00B80393" w:rsidRDefault="00D96BC2" w:rsidP="00B80393">
            <w:pPr>
              <w:spacing w:line="288" w:lineRule="auto"/>
              <w:ind w:left="-108"/>
              <w:jc w:val="center"/>
              <w:rPr>
                <w:spacing w:val="20"/>
              </w:rPr>
            </w:pPr>
            <w:r w:rsidRPr="00010244">
              <w:t>Федеральное государственное автономное образовательное учреждение</w:t>
            </w:r>
            <w:r w:rsidRPr="00010244">
              <w:br/>
              <w:t>высшего образования</w:t>
            </w:r>
          </w:p>
        </w:tc>
      </w:tr>
      <w:tr w:rsidR="00B80393" w:rsidTr="00B80393">
        <w:tc>
          <w:tcPr>
            <w:tcW w:w="5000" w:type="pct"/>
            <w:tcBorders>
              <w:bottom w:val="single" w:sz="4" w:space="0" w:color="000000"/>
            </w:tcBorders>
          </w:tcPr>
          <w:p w:rsidR="00B80393" w:rsidRDefault="00B80393" w:rsidP="00B80393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B80393" w:rsidTr="00B80393">
        <w:tc>
          <w:tcPr>
            <w:tcW w:w="5000" w:type="pct"/>
            <w:tcBorders>
              <w:top w:val="single" w:sz="4" w:space="0" w:color="000000"/>
            </w:tcBorders>
          </w:tcPr>
          <w:p w:rsidR="00B80393" w:rsidRDefault="00D96BC2" w:rsidP="00D96BC2">
            <w:pPr>
              <w:jc w:val="center"/>
              <w:outlineLvl w:val="0"/>
            </w:pPr>
            <w:r>
              <w:t>ИНСТИТУТ ИНТЕЛЛЕКТУАЛЬНЫХ КИБЕРНЕТИЧЕСКИХ СИСТЕМ</w:t>
            </w:r>
          </w:p>
        </w:tc>
      </w:tr>
      <w:tr w:rsidR="00B80393" w:rsidTr="00B80393">
        <w:tc>
          <w:tcPr>
            <w:tcW w:w="5000" w:type="pct"/>
          </w:tcPr>
          <w:p w:rsidR="00B80393" w:rsidRDefault="00B80393" w:rsidP="00D96BC2">
            <w:pPr>
              <w:snapToGrid w:val="0"/>
              <w:spacing w:before="120" w:after="120"/>
              <w:jc w:val="center"/>
            </w:pPr>
            <w:r>
              <w:t xml:space="preserve">КАФЕДРА </w:t>
            </w:r>
            <w:r w:rsidR="00CD2AD3">
              <w:t>КИБЕРНЕТИКИ</w:t>
            </w:r>
            <w:r>
              <w:t xml:space="preserve"> </w:t>
            </w:r>
          </w:p>
        </w:tc>
      </w:tr>
    </w:tbl>
    <w:p w:rsidR="00B80393" w:rsidRPr="00F349E4" w:rsidRDefault="00D96BC2" w:rsidP="00B80393">
      <w:pPr>
        <w:spacing w:line="360" w:lineRule="auto"/>
        <w:ind w:hanging="18"/>
        <w:jc w:val="right"/>
        <w:rPr>
          <w:caps/>
        </w:rPr>
      </w:pPr>
      <w:r w:rsidRPr="00F349E4">
        <w:t xml:space="preserve"> </w:t>
      </w:r>
      <w:r w:rsidR="00B80393" w:rsidRPr="00F349E4">
        <w:t>«</w:t>
      </w:r>
      <w:r w:rsidR="00B80393" w:rsidRPr="00F349E4">
        <w:rPr>
          <w:caps/>
        </w:rPr>
        <w:t>УтверждЕН</w:t>
      </w:r>
    </w:p>
    <w:p w:rsidR="00B80393" w:rsidRPr="00F349E4" w:rsidRDefault="00B80393" w:rsidP="00B80393">
      <w:pPr>
        <w:spacing w:line="360" w:lineRule="auto"/>
        <w:jc w:val="right"/>
      </w:pPr>
      <w:r w:rsidRPr="00F349E4">
        <w:t xml:space="preserve">на заседании кафедры </w:t>
      </w:r>
    </w:p>
    <w:p w:rsidR="00B80393" w:rsidRPr="00F349E4" w:rsidRDefault="00B80393" w:rsidP="00B80393">
      <w:pPr>
        <w:spacing w:line="360" w:lineRule="auto"/>
        <w:jc w:val="right"/>
      </w:pPr>
      <w:r w:rsidRPr="00F349E4">
        <w:t>«_</w:t>
      </w:r>
      <w:r w:rsidR="00610701">
        <w:rPr>
          <w:u w:val="single"/>
        </w:rPr>
        <w:t>31</w:t>
      </w:r>
      <w:r w:rsidRPr="00F349E4">
        <w:t>__»__</w:t>
      </w:r>
      <w:r w:rsidR="00610701">
        <w:rPr>
          <w:u w:val="single"/>
        </w:rPr>
        <w:t>мая</w:t>
      </w:r>
      <w:r w:rsidRPr="00F349E4">
        <w:t>____20</w:t>
      </w:r>
      <w:r w:rsidR="00610701">
        <w:rPr>
          <w:u w:val="single"/>
        </w:rPr>
        <w:t>18</w:t>
      </w:r>
      <w:r w:rsidRPr="00F349E4">
        <w:t xml:space="preserve">_ г., </w:t>
      </w:r>
    </w:p>
    <w:p w:rsidR="00B80393" w:rsidRDefault="00B80393" w:rsidP="00B80393">
      <w:pPr>
        <w:spacing w:line="360" w:lineRule="auto"/>
        <w:jc w:val="right"/>
      </w:pPr>
      <w:r w:rsidRPr="00F349E4">
        <w:t>протокол №_</w:t>
      </w:r>
      <w:r>
        <w:t>______</w:t>
      </w:r>
      <w:r w:rsidRPr="00F349E4">
        <w:t>__</w:t>
      </w:r>
    </w:p>
    <w:p w:rsidR="00B80393" w:rsidRPr="00F349E4" w:rsidRDefault="00CD2AD3" w:rsidP="00B80393">
      <w:pPr>
        <w:spacing w:line="360" w:lineRule="auto"/>
        <w:ind w:left="6300"/>
      </w:pPr>
      <w:r>
        <w:t xml:space="preserve">     зав</w:t>
      </w:r>
      <w:proofErr w:type="gramStart"/>
      <w:r>
        <w:t>.к</w:t>
      </w:r>
      <w:proofErr w:type="gramEnd"/>
      <w:r>
        <w:t>аф.22</w:t>
      </w:r>
    </w:p>
    <w:p w:rsidR="00B80393" w:rsidRPr="00F349E4" w:rsidRDefault="00B80393" w:rsidP="00B80393">
      <w:pPr>
        <w:spacing w:line="360" w:lineRule="auto"/>
        <w:ind w:hanging="18"/>
        <w:jc w:val="right"/>
      </w:pPr>
      <w:r w:rsidRPr="00F349E4">
        <w:t>_____________/</w:t>
      </w:r>
      <w:r w:rsidR="00A12434">
        <w:t>А.М</w:t>
      </w:r>
      <w:r w:rsidRPr="00F349E4">
        <w:t>.</w:t>
      </w:r>
      <w:r w:rsidR="00A12434">
        <w:t>Загребаев</w:t>
      </w:r>
      <w:r w:rsidRPr="00F349E4">
        <w:t>/</w:t>
      </w:r>
    </w:p>
    <w:p w:rsidR="00B80393" w:rsidRPr="00F349E4" w:rsidRDefault="00B80393" w:rsidP="00B80393">
      <w:pPr>
        <w:pStyle w:val="af0"/>
        <w:spacing w:line="360" w:lineRule="auto"/>
        <w:ind w:left="4320" w:right="-5"/>
        <w:jc w:val="right"/>
      </w:pPr>
    </w:p>
    <w:p w:rsidR="00B80393" w:rsidRDefault="00B80393" w:rsidP="00B80393">
      <w:pPr>
        <w:pStyle w:val="af0"/>
        <w:ind w:right="-1215"/>
        <w:jc w:val="right"/>
        <w:rPr>
          <w:sz w:val="22"/>
          <w:szCs w:val="22"/>
        </w:rPr>
      </w:pPr>
    </w:p>
    <w:p w:rsidR="00B80393" w:rsidRPr="006131A1" w:rsidRDefault="00B80393" w:rsidP="00B80393">
      <w:pPr>
        <w:pStyle w:val="ae"/>
        <w:ind w:right="45"/>
        <w:rPr>
          <w:b/>
          <w:sz w:val="40"/>
          <w:szCs w:val="40"/>
        </w:rPr>
      </w:pPr>
      <w:r w:rsidRPr="006131A1">
        <w:rPr>
          <w:b/>
          <w:sz w:val="40"/>
          <w:szCs w:val="40"/>
        </w:rPr>
        <w:t>ФОНД ОЦЕНОЧНЫХ СРЕДСТВ</w:t>
      </w:r>
    </w:p>
    <w:p w:rsidR="006131A1" w:rsidRDefault="006131A1" w:rsidP="00B80393">
      <w:pPr>
        <w:pStyle w:val="ae"/>
        <w:ind w:right="45"/>
        <w:rPr>
          <w:sz w:val="32"/>
          <w:szCs w:val="32"/>
        </w:rPr>
      </w:pPr>
    </w:p>
    <w:p w:rsidR="00B80393" w:rsidRDefault="00B80393" w:rsidP="00B80393">
      <w:pPr>
        <w:pStyle w:val="ae"/>
        <w:ind w:right="45"/>
        <w:rPr>
          <w:sz w:val="32"/>
          <w:szCs w:val="32"/>
        </w:rPr>
      </w:pPr>
      <w:r>
        <w:rPr>
          <w:sz w:val="32"/>
          <w:szCs w:val="32"/>
        </w:rPr>
        <w:t>по дисциплине</w:t>
      </w:r>
    </w:p>
    <w:p w:rsidR="00B80393" w:rsidRPr="00CD2AD3" w:rsidRDefault="00B80393" w:rsidP="00B80393">
      <w:pPr>
        <w:pStyle w:val="Style"/>
        <w:spacing w:line="360" w:lineRule="auto"/>
        <w:jc w:val="center"/>
        <w:rPr>
          <w:b/>
          <w:sz w:val="28"/>
          <w:szCs w:val="28"/>
          <w:u w:val="single"/>
        </w:rPr>
      </w:pPr>
      <w:r w:rsidRPr="00CD2AD3">
        <w:rPr>
          <w:b/>
          <w:sz w:val="28"/>
          <w:szCs w:val="28"/>
          <w:u w:val="single"/>
        </w:rPr>
        <w:t>«</w:t>
      </w:r>
      <w:r w:rsidR="00CD2AD3" w:rsidRPr="00CD2AD3">
        <w:rPr>
          <w:b/>
          <w:sz w:val="28"/>
          <w:szCs w:val="28"/>
          <w:u w:val="single"/>
        </w:rPr>
        <w:t>Дискретная математика (теория графов)</w:t>
      </w:r>
      <w:r w:rsidRPr="00CD2AD3">
        <w:rPr>
          <w:b/>
          <w:sz w:val="28"/>
          <w:szCs w:val="28"/>
          <w:u w:val="single"/>
        </w:rPr>
        <w:t>»</w:t>
      </w:r>
    </w:p>
    <w:p w:rsidR="00B80393" w:rsidRDefault="00B80393" w:rsidP="00B80393">
      <w:pPr>
        <w:pStyle w:val="Style"/>
        <w:spacing w:line="360" w:lineRule="auto"/>
        <w:jc w:val="center"/>
      </w:pPr>
    </w:p>
    <w:tbl>
      <w:tblPr>
        <w:tblW w:w="0" w:type="auto"/>
        <w:jc w:val="center"/>
        <w:tblLook w:val="0000"/>
      </w:tblPr>
      <w:tblGrid>
        <w:gridCol w:w="4115"/>
        <w:gridCol w:w="5739"/>
      </w:tblGrid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Направление подготовки (специальность)</w:t>
            </w:r>
          </w:p>
        </w:tc>
        <w:tc>
          <w:tcPr>
            <w:tcW w:w="0" w:type="auto"/>
          </w:tcPr>
          <w:p w:rsidR="00B80393" w:rsidRPr="00CD2AD3" w:rsidRDefault="00C07B25" w:rsidP="00CD2AD3">
            <w:pPr>
              <w:pStyle w:val="Style"/>
            </w:pPr>
            <w:r>
              <w:t>09</w:t>
            </w:r>
            <w:r w:rsidRPr="00C07B25">
              <w:t>.03.</w:t>
            </w:r>
            <w:r>
              <w:rPr>
                <w:lang w:val="en-US"/>
              </w:rPr>
              <w:t>04</w:t>
            </w:r>
            <w:r w:rsidR="00271198">
              <w:t xml:space="preserve"> Программная инженерия</w:t>
            </w: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Профиль подготовки (при его наличии)</w:t>
            </w:r>
          </w:p>
        </w:tc>
        <w:tc>
          <w:tcPr>
            <w:tcW w:w="0" w:type="auto"/>
          </w:tcPr>
          <w:p w:rsidR="00B80393" w:rsidRDefault="00610701" w:rsidP="00B80393">
            <w:pPr>
              <w:pStyle w:val="Style"/>
            </w:pPr>
            <w:r w:rsidRPr="00CD2AD3">
              <w:t>Математическое и программное обеспечение вычислительных машин и компьютерных сетей</w:t>
            </w: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Наименование образовательной программы (специализация)</w:t>
            </w:r>
          </w:p>
        </w:tc>
        <w:tc>
          <w:tcPr>
            <w:tcW w:w="0" w:type="auto"/>
          </w:tcPr>
          <w:p w:rsidR="00B80393" w:rsidRDefault="00CD2AD3" w:rsidP="00CD2AD3">
            <w:pPr>
              <w:pStyle w:val="Style"/>
            </w:pPr>
            <w:r w:rsidRPr="00CD2AD3">
              <w:t>Математическое и программное обеспечение вычислительных машин и компьютерных сетей</w:t>
            </w:r>
            <w:r>
              <w:t xml:space="preserve"> </w:t>
            </w: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Квалификация (степень) выпускника</w:t>
            </w:r>
          </w:p>
        </w:tc>
        <w:tc>
          <w:tcPr>
            <w:tcW w:w="0" w:type="auto"/>
          </w:tcPr>
          <w:p w:rsidR="00B80393" w:rsidRDefault="00271198" w:rsidP="00B80393">
            <w:pPr>
              <w:pStyle w:val="Style"/>
            </w:pPr>
            <w:r>
              <w:t>бакалавр</w:t>
            </w: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  <w:tc>
          <w:tcPr>
            <w:tcW w:w="0" w:type="auto"/>
          </w:tcPr>
          <w:p w:rsidR="00B80393" w:rsidRDefault="00B80393" w:rsidP="00B80393">
            <w:pPr>
              <w:pStyle w:val="Style"/>
            </w:pPr>
          </w:p>
        </w:tc>
      </w:tr>
      <w:tr w:rsidR="00B80393" w:rsidTr="00B80393">
        <w:trPr>
          <w:jc w:val="center"/>
        </w:trPr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Форма обучения</w:t>
            </w:r>
          </w:p>
        </w:tc>
        <w:tc>
          <w:tcPr>
            <w:tcW w:w="0" w:type="auto"/>
          </w:tcPr>
          <w:p w:rsidR="00B80393" w:rsidRDefault="00B80393" w:rsidP="00B80393">
            <w:pPr>
              <w:pStyle w:val="Style"/>
            </w:pPr>
            <w:r>
              <w:t>очная</w:t>
            </w:r>
          </w:p>
        </w:tc>
      </w:tr>
    </w:tbl>
    <w:p w:rsidR="00B80393" w:rsidRDefault="00B80393" w:rsidP="00B80393">
      <w:pPr>
        <w:pStyle w:val="Style"/>
        <w:spacing w:line="360" w:lineRule="auto"/>
        <w:jc w:val="center"/>
      </w:pPr>
    </w:p>
    <w:p w:rsidR="00B80393" w:rsidRDefault="00B80393" w:rsidP="00B80393">
      <w:pPr>
        <w:pStyle w:val="Style"/>
        <w:spacing w:line="360" w:lineRule="auto"/>
        <w:jc w:val="center"/>
      </w:pPr>
    </w:p>
    <w:p w:rsidR="00B80393" w:rsidRDefault="00B80393" w:rsidP="00B80393">
      <w:pPr>
        <w:pStyle w:val="Style"/>
        <w:spacing w:line="360" w:lineRule="auto"/>
        <w:jc w:val="center"/>
      </w:pPr>
    </w:p>
    <w:p w:rsidR="00B80393" w:rsidRDefault="00B80393" w:rsidP="00B80393">
      <w:pPr>
        <w:pStyle w:val="Style"/>
        <w:spacing w:line="360" w:lineRule="auto"/>
        <w:jc w:val="center"/>
      </w:pPr>
    </w:p>
    <w:p w:rsidR="00B80393" w:rsidRDefault="00B80393" w:rsidP="00B80393">
      <w:pPr>
        <w:pStyle w:val="Style"/>
        <w:jc w:val="center"/>
      </w:pPr>
      <w:r>
        <w:t>г. Москва,  201</w:t>
      </w:r>
      <w:r w:rsidR="00610701">
        <w:t>8</w:t>
      </w:r>
      <w:r>
        <w:t xml:space="preserve"> г.</w:t>
      </w:r>
    </w:p>
    <w:p w:rsidR="00B80393" w:rsidRDefault="00B80393" w:rsidP="008C4A7A">
      <w:pPr>
        <w:jc w:val="right"/>
        <w:rPr>
          <w:b/>
          <w:sz w:val="28"/>
          <w:szCs w:val="28"/>
        </w:rPr>
      </w:pPr>
    </w:p>
    <w:p w:rsidR="008C4A7A" w:rsidRPr="00E579C8" w:rsidRDefault="008C4A7A" w:rsidP="008C4A7A">
      <w:pPr>
        <w:jc w:val="right"/>
        <w:rPr>
          <w:b/>
          <w:sz w:val="28"/>
          <w:szCs w:val="28"/>
        </w:rPr>
      </w:pPr>
    </w:p>
    <w:p w:rsidR="00CD2AD3" w:rsidRDefault="00CD2AD3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8C4A7A" w:rsidRDefault="008C4A7A" w:rsidP="008C4A7A">
      <w:pPr>
        <w:ind w:left="100"/>
        <w:jc w:val="center"/>
        <w:rPr>
          <w:b/>
          <w:sz w:val="28"/>
          <w:szCs w:val="28"/>
        </w:rPr>
      </w:pPr>
      <w:r w:rsidRPr="00A23D80">
        <w:rPr>
          <w:b/>
          <w:sz w:val="28"/>
          <w:szCs w:val="28"/>
        </w:rPr>
        <w:lastRenderedPageBreak/>
        <w:t xml:space="preserve">ПАСПОРТ </w:t>
      </w:r>
    </w:p>
    <w:p w:rsidR="00A12434" w:rsidRDefault="008C4A7A" w:rsidP="008C4A7A">
      <w:pPr>
        <w:ind w:left="100"/>
        <w:jc w:val="center"/>
        <w:rPr>
          <w:b/>
          <w:sz w:val="28"/>
          <w:szCs w:val="28"/>
        </w:rPr>
      </w:pPr>
      <w:r w:rsidRPr="00A23D80">
        <w:rPr>
          <w:b/>
          <w:sz w:val="28"/>
          <w:szCs w:val="28"/>
        </w:rPr>
        <w:t>фонда оценочных средств</w:t>
      </w:r>
      <w:r w:rsidR="00A12434">
        <w:rPr>
          <w:b/>
          <w:sz w:val="28"/>
          <w:szCs w:val="28"/>
        </w:rPr>
        <w:t xml:space="preserve"> </w:t>
      </w:r>
      <w:r w:rsidRPr="008C4A7A">
        <w:rPr>
          <w:b/>
          <w:sz w:val="28"/>
          <w:szCs w:val="28"/>
        </w:rPr>
        <w:t xml:space="preserve">по дисциплине </w:t>
      </w:r>
    </w:p>
    <w:p w:rsidR="00A12434" w:rsidRDefault="00A12434" w:rsidP="008C4A7A">
      <w:pPr>
        <w:ind w:left="100"/>
        <w:jc w:val="center"/>
        <w:rPr>
          <w:b/>
          <w:sz w:val="28"/>
          <w:szCs w:val="28"/>
          <w:u w:val="single"/>
        </w:rPr>
      </w:pPr>
      <w:r w:rsidRPr="00CD2AD3">
        <w:rPr>
          <w:b/>
          <w:sz w:val="28"/>
          <w:szCs w:val="28"/>
          <w:u w:val="single"/>
        </w:rPr>
        <w:t>«</w:t>
      </w:r>
      <w:r>
        <w:rPr>
          <w:b/>
          <w:sz w:val="28"/>
          <w:szCs w:val="28"/>
          <w:u w:val="single"/>
        </w:rPr>
        <w:t xml:space="preserve">Дискретная математика </w:t>
      </w:r>
      <w:r w:rsidRPr="00CD2AD3">
        <w:rPr>
          <w:b/>
          <w:sz w:val="28"/>
          <w:szCs w:val="28"/>
          <w:u w:val="single"/>
        </w:rPr>
        <w:t>(теория графов)»</w:t>
      </w:r>
    </w:p>
    <w:p w:rsidR="008C4A7A" w:rsidRPr="00FB365E" w:rsidRDefault="008C4A7A" w:rsidP="008C4A7A">
      <w:pPr>
        <w:ind w:left="100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>(наименование дисциплины)</w:t>
      </w:r>
    </w:p>
    <w:p w:rsidR="00436E18" w:rsidRDefault="00436E18" w:rsidP="00436E1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24"/>
        <w:gridCol w:w="1332"/>
        <w:gridCol w:w="1161"/>
        <w:gridCol w:w="1155"/>
        <w:gridCol w:w="1367"/>
        <w:gridCol w:w="1302"/>
        <w:gridCol w:w="810"/>
        <w:gridCol w:w="1603"/>
      </w:tblGrid>
      <w:tr w:rsidR="00436E18" w:rsidTr="001D6BB5">
        <w:trPr>
          <w:jc w:val="center"/>
        </w:trPr>
        <w:tc>
          <w:tcPr>
            <w:tcW w:w="0" w:type="auto"/>
          </w:tcPr>
          <w:p w:rsidR="00436E18" w:rsidRDefault="00436E18" w:rsidP="001D6BB5">
            <w:pPr>
              <w:jc w:val="center"/>
            </w:pPr>
            <w:r>
              <w:rPr>
                <w:b/>
              </w:rPr>
              <w:t>Семестр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proofErr w:type="spellStart"/>
            <w:proofErr w:type="gramStart"/>
            <w:r>
              <w:rPr>
                <w:b/>
              </w:rPr>
              <w:t>Трудоем-кость</w:t>
            </w:r>
            <w:proofErr w:type="spellEnd"/>
            <w:proofErr w:type="gramEnd"/>
            <w:r>
              <w:rPr>
                <w:b/>
              </w:rPr>
              <w:t xml:space="preserve">., </w:t>
            </w:r>
            <w:proofErr w:type="spellStart"/>
            <w:r>
              <w:rPr>
                <w:b/>
              </w:rPr>
              <w:t>кред</w:t>
            </w:r>
            <w:proofErr w:type="spellEnd"/>
            <w:r>
              <w:rPr>
                <w:b/>
              </w:rPr>
              <w:t>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r>
              <w:rPr>
                <w:b/>
              </w:rPr>
              <w:t>Общий объем курса, час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r>
              <w:rPr>
                <w:b/>
              </w:rPr>
              <w:t>Лекции, час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proofErr w:type="spellStart"/>
            <w:r>
              <w:rPr>
                <w:b/>
              </w:rPr>
              <w:t>Практич</w:t>
            </w:r>
            <w:proofErr w:type="spellEnd"/>
            <w:r>
              <w:rPr>
                <w:b/>
              </w:rPr>
              <w:t>. занятия, час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proofErr w:type="spellStart"/>
            <w:r>
              <w:rPr>
                <w:b/>
              </w:rPr>
              <w:t>Лаборат</w:t>
            </w:r>
            <w:proofErr w:type="spellEnd"/>
            <w:r>
              <w:rPr>
                <w:b/>
              </w:rPr>
              <w:t>. работы, час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r>
              <w:rPr>
                <w:b/>
              </w:rPr>
              <w:t>СРС, час.</w:t>
            </w:r>
          </w:p>
        </w:tc>
        <w:tc>
          <w:tcPr>
            <w:tcW w:w="0" w:type="auto"/>
          </w:tcPr>
          <w:p w:rsidR="00436E18" w:rsidRDefault="00436E18" w:rsidP="001D6BB5">
            <w:pPr>
              <w:jc w:val="center"/>
            </w:pPr>
            <w:r>
              <w:rPr>
                <w:b/>
              </w:rPr>
              <w:t>Форм</w:t>
            </w:r>
            <w:proofErr w:type="gramStart"/>
            <w:r>
              <w:rPr>
                <w:b/>
              </w:rPr>
              <w:t>а(</w:t>
            </w:r>
            <w:proofErr w:type="gramEnd"/>
            <w:r>
              <w:rPr>
                <w:b/>
              </w:rPr>
              <w:t>ы) итог. контроля, экз./</w:t>
            </w:r>
            <w:proofErr w:type="spellStart"/>
            <w:r>
              <w:rPr>
                <w:b/>
              </w:rPr>
              <w:t>зач</w:t>
            </w:r>
            <w:proofErr w:type="spellEnd"/>
            <w:r>
              <w:rPr>
                <w:b/>
              </w:rPr>
              <w:t>./ КР/КП</w:t>
            </w:r>
          </w:p>
        </w:tc>
      </w:tr>
      <w:tr w:rsidR="0059744C" w:rsidTr="001D6BB5">
        <w:trPr>
          <w:jc w:val="center"/>
        </w:trPr>
        <w:tc>
          <w:tcPr>
            <w:tcW w:w="0" w:type="auto"/>
          </w:tcPr>
          <w:p w:rsidR="0059744C" w:rsidRDefault="0059744C" w:rsidP="001D6BB5">
            <w:pPr>
              <w:jc w:val="center"/>
            </w:pPr>
            <w:r>
              <w:t>2</w:t>
            </w:r>
          </w:p>
        </w:tc>
        <w:tc>
          <w:tcPr>
            <w:tcW w:w="0" w:type="auto"/>
          </w:tcPr>
          <w:p w:rsidR="0059744C" w:rsidRDefault="0059744C" w:rsidP="007236E6">
            <w:r>
              <w:t>3</w:t>
            </w:r>
          </w:p>
        </w:tc>
        <w:tc>
          <w:tcPr>
            <w:tcW w:w="0" w:type="auto"/>
          </w:tcPr>
          <w:p w:rsidR="0059744C" w:rsidRDefault="0059744C" w:rsidP="007236E6">
            <w:r>
              <w:t>108</w:t>
            </w:r>
          </w:p>
        </w:tc>
        <w:tc>
          <w:tcPr>
            <w:tcW w:w="0" w:type="auto"/>
          </w:tcPr>
          <w:p w:rsidR="0059744C" w:rsidRDefault="0059744C" w:rsidP="007236E6">
            <w:r>
              <w:t>15</w:t>
            </w:r>
          </w:p>
        </w:tc>
        <w:tc>
          <w:tcPr>
            <w:tcW w:w="0" w:type="auto"/>
          </w:tcPr>
          <w:p w:rsidR="0059744C" w:rsidRDefault="0059744C" w:rsidP="007236E6">
            <w:r>
              <w:t>15</w:t>
            </w:r>
          </w:p>
        </w:tc>
        <w:tc>
          <w:tcPr>
            <w:tcW w:w="0" w:type="auto"/>
          </w:tcPr>
          <w:p w:rsidR="0059744C" w:rsidRDefault="0059744C" w:rsidP="007236E6">
            <w:r>
              <w:t>0</w:t>
            </w:r>
          </w:p>
        </w:tc>
        <w:tc>
          <w:tcPr>
            <w:tcW w:w="0" w:type="auto"/>
          </w:tcPr>
          <w:p w:rsidR="0059744C" w:rsidRDefault="0059744C" w:rsidP="007236E6">
            <w:r>
              <w:t>42</w:t>
            </w:r>
          </w:p>
        </w:tc>
        <w:tc>
          <w:tcPr>
            <w:tcW w:w="0" w:type="auto"/>
          </w:tcPr>
          <w:p w:rsidR="0059744C" w:rsidRDefault="0059744C" w:rsidP="001D6BB5">
            <w:pPr>
              <w:jc w:val="center"/>
            </w:pPr>
            <w:r>
              <w:t>экзамен</w:t>
            </w:r>
          </w:p>
        </w:tc>
      </w:tr>
    </w:tbl>
    <w:p w:rsidR="00436E18" w:rsidRDefault="00436E18" w:rsidP="00436E18">
      <w:pPr>
        <w:ind w:firstLine="720"/>
      </w:pPr>
    </w:p>
    <w:p w:rsidR="00436E18" w:rsidRDefault="00436E18" w:rsidP="00436E18">
      <w:pPr>
        <w:ind w:firstLine="720"/>
      </w:pPr>
      <w:r>
        <w:t>Групп</w:t>
      </w:r>
      <w:proofErr w:type="gramStart"/>
      <w:r>
        <w:t>а(</w:t>
      </w:r>
      <w:proofErr w:type="spellStart"/>
      <w:proofErr w:type="gramEnd"/>
      <w:r>
        <w:t>ы</w:t>
      </w:r>
      <w:proofErr w:type="spellEnd"/>
      <w:r>
        <w:t>):</w:t>
      </w:r>
      <w:r w:rsidR="008E364C">
        <w:t xml:space="preserve"> </w:t>
      </w:r>
      <w:r w:rsidR="0059744C">
        <w:t>Б18-504, Б18-514</w:t>
      </w:r>
    </w:p>
    <w:p w:rsidR="00436E18" w:rsidRDefault="00436E18" w:rsidP="00436E18">
      <w:pPr>
        <w:ind w:firstLine="720"/>
      </w:pPr>
    </w:p>
    <w:p w:rsidR="00B80393" w:rsidRDefault="00B80393" w:rsidP="00B80393">
      <w:pPr>
        <w:tabs>
          <w:tab w:val="left" w:pos="426"/>
          <w:tab w:val="right" w:leader="underscore" w:pos="8505"/>
        </w:tabs>
        <w:jc w:val="center"/>
        <w:rPr>
          <w:b/>
          <w:bCs/>
          <w:sz w:val="28"/>
          <w:szCs w:val="28"/>
        </w:rPr>
      </w:pPr>
      <w:r w:rsidRPr="00D2145A">
        <w:rPr>
          <w:b/>
          <w:bCs/>
          <w:sz w:val="28"/>
          <w:szCs w:val="28"/>
        </w:rPr>
        <w:t>Модели контрол</w:t>
      </w:r>
      <w:r>
        <w:rPr>
          <w:b/>
          <w:bCs/>
          <w:sz w:val="28"/>
          <w:szCs w:val="28"/>
        </w:rPr>
        <w:t>ируемых компетенций</w:t>
      </w:r>
    </w:p>
    <w:p w:rsidR="00B80393" w:rsidRPr="00D2145A" w:rsidRDefault="00B80393" w:rsidP="00B80393">
      <w:pPr>
        <w:tabs>
          <w:tab w:val="left" w:pos="426"/>
          <w:tab w:val="right" w:leader="underscore" w:pos="8505"/>
        </w:tabs>
        <w:jc w:val="center"/>
        <w:rPr>
          <w:b/>
          <w:bCs/>
          <w:sz w:val="28"/>
          <w:szCs w:val="28"/>
        </w:rPr>
      </w:pPr>
    </w:p>
    <w:p w:rsidR="00B80393" w:rsidRDefault="00B80393" w:rsidP="00B80393">
      <w:pPr>
        <w:pStyle w:val="Style"/>
        <w:tabs>
          <w:tab w:val="left" w:pos="284"/>
        </w:tabs>
        <w:spacing w:before="120"/>
      </w:pPr>
      <w:r>
        <w:tab/>
        <w:t>В результате освоения дисциплины у выпускника формируются следующие компетенции:</w:t>
      </w:r>
    </w:p>
    <w:p w:rsidR="00B80393" w:rsidRDefault="00B80393" w:rsidP="00B80393">
      <w:pPr>
        <w:pStyle w:val="Style"/>
        <w:tabs>
          <w:tab w:val="left" w:pos="284"/>
        </w:tabs>
        <w:spacing w:before="120"/>
      </w:pPr>
    </w:p>
    <w:tbl>
      <w:tblPr>
        <w:tblW w:w="4855" w:type="pct"/>
        <w:tblLook w:val="0000"/>
      </w:tblPr>
      <w:tblGrid>
        <w:gridCol w:w="2300"/>
        <w:gridCol w:w="7268"/>
      </w:tblGrid>
      <w:tr w:rsidR="00B80393" w:rsidRPr="00AA3955" w:rsidTr="00B80393">
        <w:trPr>
          <w:tblHeader/>
        </w:trPr>
        <w:tc>
          <w:tcPr>
            <w:tcW w:w="12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AA3955" w:rsidRDefault="00B80393" w:rsidP="00B80393">
            <w:pPr>
              <w:jc w:val="center"/>
              <w:rPr>
                <w:b/>
              </w:rPr>
            </w:pPr>
            <w:r w:rsidRPr="00AA3955">
              <w:rPr>
                <w:b/>
              </w:rPr>
              <w:t>Код компетенции</w:t>
            </w:r>
          </w:p>
        </w:tc>
        <w:tc>
          <w:tcPr>
            <w:tcW w:w="379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AA3955" w:rsidRDefault="00B80393" w:rsidP="00B80393">
            <w:pPr>
              <w:jc w:val="center"/>
              <w:rPr>
                <w:b/>
              </w:rPr>
            </w:pPr>
            <w:r w:rsidRPr="00AA3955">
              <w:rPr>
                <w:b/>
              </w:rPr>
              <w:t>Компетенция</w:t>
            </w:r>
          </w:p>
        </w:tc>
      </w:tr>
      <w:tr w:rsidR="00B80393" w:rsidRPr="007E7215" w:rsidTr="00B80393">
        <w:tc>
          <w:tcPr>
            <w:tcW w:w="12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6379DD" w:rsidRDefault="006379DD">
            <w:r w:rsidRPr="006379DD">
              <w:rPr>
                <w:bCs/>
                <w:sz w:val="28"/>
                <w:szCs w:val="28"/>
              </w:rPr>
              <w:t>ОПК-1</w:t>
            </w:r>
          </w:p>
        </w:tc>
        <w:tc>
          <w:tcPr>
            <w:tcW w:w="3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9DD" w:rsidRPr="006379DD" w:rsidRDefault="006379DD" w:rsidP="006379DD">
            <w:pPr>
              <w:tabs>
                <w:tab w:val="left" w:pos="426"/>
                <w:tab w:val="right" w:leader="underscore" w:pos="8505"/>
              </w:tabs>
              <w:jc w:val="center"/>
              <w:rPr>
                <w:bCs/>
              </w:rPr>
            </w:pPr>
            <w:proofErr w:type="gramStart"/>
            <w:r w:rsidRPr="006379DD">
              <w:rPr>
                <w:bCs/>
                <w:sz w:val="22"/>
                <w:szCs w:val="22"/>
              </w:rPr>
              <w:t>Способен</w:t>
            </w:r>
            <w:proofErr w:type="gramEnd"/>
            <w:r w:rsidRPr="006379DD">
              <w:rPr>
                <w:bCs/>
                <w:sz w:val="22"/>
                <w:szCs w:val="22"/>
              </w:rPr>
              <w:t xml:space="preserve"> применять естественнонаучные и общеинженерные знания, методы математического анализа и моделирования, теоретического и экспериментального исследования в профессиональной деятельности</w:t>
            </w:r>
          </w:p>
          <w:p w:rsidR="00B80393" w:rsidRPr="006379DD" w:rsidRDefault="00B80393"/>
        </w:tc>
      </w:tr>
      <w:tr w:rsidR="00B80393" w:rsidRPr="007E7215" w:rsidTr="00B80393">
        <w:tc>
          <w:tcPr>
            <w:tcW w:w="12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6379DD" w:rsidRDefault="006379DD">
            <w:r w:rsidRPr="006379DD">
              <w:rPr>
                <w:bCs/>
                <w:sz w:val="28"/>
                <w:szCs w:val="28"/>
              </w:rPr>
              <w:t>ОПК-3</w:t>
            </w:r>
          </w:p>
        </w:tc>
        <w:tc>
          <w:tcPr>
            <w:tcW w:w="3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379DD" w:rsidRPr="006379DD" w:rsidRDefault="006379DD" w:rsidP="006379DD">
            <w:pPr>
              <w:tabs>
                <w:tab w:val="left" w:pos="426"/>
                <w:tab w:val="right" w:leader="underscore" w:pos="8505"/>
              </w:tabs>
              <w:jc w:val="center"/>
              <w:rPr>
                <w:bCs/>
              </w:rPr>
            </w:pPr>
            <w:proofErr w:type="gramStart"/>
            <w:r w:rsidRPr="006379DD">
              <w:rPr>
                <w:bCs/>
                <w:sz w:val="22"/>
                <w:szCs w:val="22"/>
              </w:rPr>
              <w:t>Способен</w:t>
            </w:r>
            <w:proofErr w:type="gramEnd"/>
            <w:r w:rsidRPr="006379DD">
              <w:rPr>
                <w:bCs/>
                <w:sz w:val="22"/>
                <w:szCs w:val="22"/>
              </w:rPr>
              <w:t xml:space="preserve"> решать стандартные задачи профессиональной деятельности на основе информационной и библиографической культуры с применением информационно-коммуникационных технологий и с учетом основных требований информационной безопасности</w:t>
            </w:r>
          </w:p>
          <w:p w:rsidR="00B80393" w:rsidRPr="006379DD" w:rsidRDefault="00B80393"/>
        </w:tc>
      </w:tr>
      <w:tr w:rsidR="00B80393" w:rsidRPr="007E7215" w:rsidTr="00B80393">
        <w:tc>
          <w:tcPr>
            <w:tcW w:w="120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6379DD" w:rsidRDefault="006379DD">
            <w:r w:rsidRPr="006379DD">
              <w:rPr>
                <w:bCs/>
                <w:sz w:val="28"/>
                <w:szCs w:val="28"/>
              </w:rPr>
              <w:t>УК-1</w:t>
            </w:r>
          </w:p>
        </w:tc>
        <w:tc>
          <w:tcPr>
            <w:tcW w:w="37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80393" w:rsidRPr="006379DD" w:rsidRDefault="006379DD">
            <w:r w:rsidRPr="006379DD">
              <w:rPr>
                <w:bCs/>
                <w:sz w:val="22"/>
                <w:szCs w:val="22"/>
              </w:rPr>
              <w:t>Способен осуществлять поиск, критический анализ и синтез информации, применять системный подход для решения поставленных задач</w:t>
            </w:r>
          </w:p>
        </w:tc>
      </w:tr>
    </w:tbl>
    <w:p w:rsidR="005519E7" w:rsidRDefault="005519E7" w:rsidP="006379DD">
      <w:pPr>
        <w:tabs>
          <w:tab w:val="left" w:pos="426"/>
          <w:tab w:val="right" w:leader="underscore" w:pos="8505"/>
        </w:tabs>
        <w:jc w:val="center"/>
        <w:rPr>
          <w:b/>
          <w:bCs/>
          <w:sz w:val="28"/>
          <w:szCs w:val="28"/>
        </w:rPr>
      </w:pPr>
    </w:p>
    <w:p w:rsidR="00B80393" w:rsidRDefault="00B80393" w:rsidP="00B80393">
      <w:pPr>
        <w:tabs>
          <w:tab w:val="left" w:pos="426"/>
          <w:tab w:val="right" w:leader="underscore" w:pos="8505"/>
        </w:tabs>
        <w:jc w:val="center"/>
        <w:rPr>
          <w:b/>
          <w:bCs/>
          <w:sz w:val="28"/>
          <w:szCs w:val="28"/>
        </w:rPr>
      </w:pPr>
      <w:r w:rsidRPr="00D2145A">
        <w:rPr>
          <w:b/>
          <w:bCs/>
          <w:sz w:val="28"/>
          <w:szCs w:val="28"/>
        </w:rPr>
        <w:t>Программа оценив</w:t>
      </w:r>
      <w:r>
        <w:rPr>
          <w:b/>
          <w:bCs/>
          <w:sz w:val="28"/>
          <w:szCs w:val="28"/>
        </w:rPr>
        <w:t>ания контролируемых компетенций</w:t>
      </w:r>
    </w:p>
    <w:p w:rsidR="00B80393" w:rsidRDefault="00B80393" w:rsidP="00B80393">
      <w:pPr>
        <w:tabs>
          <w:tab w:val="left" w:pos="284"/>
        </w:tabs>
        <w:spacing w:before="120"/>
        <w:jc w:val="both"/>
      </w:pPr>
      <w:r>
        <w:tab/>
        <w:t>Формирование у студентов компетенций контролируется в течение всего времени освоения дисциплины в рамках:</w:t>
      </w:r>
    </w:p>
    <w:p w:rsidR="00B80393" w:rsidRDefault="00B80393" w:rsidP="00B80393">
      <w:pPr>
        <w:numPr>
          <w:ilvl w:val="0"/>
          <w:numId w:val="13"/>
        </w:numPr>
        <w:spacing w:before="120"/>
      </w:pPr>
      <w:r>
        <w:t>текущего контроля;</w:t>
      </w:r>
    </w:p>
    <w:p w:rsidR="00B80393" w:rsidRDefault="00B80393" w:rsidP="00B80393">
      <w:pPr>
        <w:numPr>
          <w:ilvl w:val="0"/>
          <w:numId w:val="13"/>
        </w:numPr>
        <w:spacing w:before="120"/>
      </w:pPr>
      <w:r>
        <w:t>рубежного контроля;</w:t>
      </w:r>
    </w:p>
    <w:p w:rsidR="00B80393" w:rsidRDefault="00B80393" w:rsidP="00B80393">
      <w:pPr>
        <w:numPr>
          <w:ilvl w:val="0"/>
          <w:numId w:val="13"/>
        </w:numPr>
        <w:spacing w:before="120"/>
      </w:pPr>
      <w:r>
        <w:t>промежуточного контроля.</w:t>
      </w:r>
    </w:p>
    <w:p w:rsidR="007F3A3B" w:rsidRDefault="007F3A3B"/>
    <w:tbl>
      <w:tblPr>
        <w:tblW w:w="9639" w:type="dxa"/>
        <w:tblInd w:w="108" w:type="dxa"/>
        <w:tblLayout w:type="fixed"/>
        <w:tblLook w:val="04A0"/>
      </w:tblPr>
      <w:tblGrid>
        <w:gridCol w:w="466"/>
        <w:gridCol w:w="1235"/>
        <w:gridCol w:w="751"/>
        <w:gridCol w:w="552"/>
        <w:gridCol w:w="721"/>
        <w:gridCol w:w="599"/>
        <w:gridCol w:w="1054"/>
        <w:gridCol w:w="916"/>
        <w:gridCol w:w="889"/>
        <w:gridCol w:w="1322"/>
        <w:gridCol w:w="1134"/>
      </w:tblGrid>
      <w:tr w:rsidR="007F3A3B" w:rsidRPr="00623BC6" w:rsidTr="00B80393">
        <w:trPr>
          <w:trHeight w:val="1423"/>
        </w:trPr>
        <w:tc>
          <w:tcPr>
            <w:tcW w:w="46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623BC6">
              <w:rPr>
                <w:b/>
                <w:bCs/>
                <w:color w:val="000000"/>
                <w:sz w:val="20"/>
                <w:szCs w:val="20"/>
              </w:rPr>
              <w:t>№ п.п.</w:t>
            </w:r>
          </w:p>
        </w:tc>
        <w:tc>
          <w:tcPr>
            <w:tcW w:w="123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623BC6">
              <w:rPr>
                <w:b/>
                <w:bCs/>
                <w:color w:val="000000"/>
                <w:sz w:val="20"/>
                <w:szCs w:val="20"/>
              </w:rPr>
              <w:t>Наименование раздела учебной дисциплины</w:t>
            </w:r>
          </w:p>
        </w:tc>
        <w:tc>
          <w:tcPr>
            <w:tcW w:w="75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Неде-ли</w:t>
            </w:r>
            <w:proofErr w:type="spellEnd"/>
            <w:proofErr w:type="gramEnd"/>
          </w:p>
        </w:tc>
        <w:tc>
          <w:tcPr>
            <w:tcW w:w="55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Лек-ции</w:t>
            </w:r>
            <w:proofErr w:type="spellEnd"/>
            <w:proofErr w:type="gramEnd"/>
            <w:r w:rsidRPr="00623BC6">
              <w:rPr>
                <w:b/>
                <w:bCs/>
                <w:color w:val="000000"/>
                <w:sz w:val="20"/>
                <w:szCs w:val="20"/>
              </w:rPr>
              <w:t>, час.</w:t>
            </w:r>
          </w:p>
        </w:tc>
        <w:tc>
          <w:tcPr>
            <w:tcW w:w="72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623BC6">
              <w:rPr>
                <w:b/>
                <w:bCs/>
                <w:color w:val="000000"/>
                <w:sz w:val="20"/>
                <w:szCs w:val="20"/>
              </w:rPr>
              <w:t>Практ</w:t>
            </w:r>
            <w:proofErr w:type="spellEnd"/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. </w:t>
            </w:r>
            <w:proofErr w:type="spellStart"/>
            <w:r w:rsidRPr="00623BC6">
              <w:rPr>
                <w:b/>
                <w:bCs/>
                <w:color w:val="000000"/>
                <w:sz w:val="20"/>
                <w:szCs w:val="20"/>
              </w:rPr>
              <w:t>зан</w:t>
            </w:r>
            <w:proofErr w:type="spellEnd"/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./ </w:t>
            </w: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семи-нары</w:t>
            </w:r>
            <w:proofErr w:type="spellEnd"/>
            <w:proofErr w:type="gramEnd"/>
            <w:r w:rsidRPr="00623BC6">
              <w:rPr>
                <w:b/>
                <w:bCs/>
                <w:color w:val="000000"/>
                <w:sz w:val="20"/>
                <w:szCs w:val="20"/>
              </w:rPr>
              <w:t>, час.</w:t>
            </w:r>
          </w:p>
        </w:tc>
        <w:tc>
          <w:tcPr>
            <w:tcW w:w="59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Лаб. </w:t>
            </w: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рабо-ты</w:t>
            </w:r>
            <w:proofErr w:type="spellEnd"/>
            <w:proofErr w:type="gramEnd"/>
            <w:r w:rsidRPr="00623BC6">
              <w:rPr>
                <w:b/>
                <w:bCs/>
                <w:color w:val="000000"/>
                <w:sz w:val="20"/>
                <w:szCs w:val="20"/>
              </w:rPr>
              <w:t>, час.</w:t>
            </w:r>
          </w:p>
        </w:tc>
        <w:tc>
          <w:tcPr>
            <w:tcW w:w="10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r w:rsidRPr="00623BC6">
              <w:rPr>
                <w:b/>
                <w:bCs/>
                <w:color w:val="000000"/>
                <w:sz w:val="20"/>
                <w:szCs w:val="20"/>
              </w:rPr>
              <w:t>Обязат</w:t>
            </w:r>
            <w:proofErr w:type="spellEnd"/>
            <w:r w:rsidRPr="00623BC6">
              <w:rPr>
                <w:b/>
                <w:bCs/>
                <w:color w:val="000000"/>
                <w:sz w:val="20"/>
                <w:szCs w:val="20"/>
              </w:rPr>
              <w:t>. текущий контроль (форма*, неделя)</w:t>
            </w:r>
          </w:p>
        </w:tc>
        <w:tc>
          <w:tcPr>
            <w:tcW w:w="9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Аттеста-ция</w:t>
            </w:r>
            <w:proofErr w:type="spellEnd"/>
            <w:proofErr w:type="gramEnd"/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 раздела (форма*, неделя)</w:t>
            </w:r>
            <w:r w:rsidRPr="00623BC6">
              <w:rPr>
                <w:b/>
                <w:bCs/>
                <w:color w:val="000000"/>
                <w:sz w:val="20"/>
                <w:szCs w:val="20"/>
              </w:rPr>
              <w:br/>
            </w:r>
          </w:p>
        </w:tc>
        <w:tc>
          <w:tcPr>
            <w:tcW w:w="889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proofErr w:type="spellStart"/>
            <w:proofErr w:type="gramStart"/>
            <w:r w:rsidRPr="00623BC6">
              <w:rPr>
                <w:b/>
                <w:bCs/>
                <w:color w:val="000000"/>
                <w:sz w:val="20"/>
                <w:szCs w:val="20"/>
              </w:rPr>
              <w:t>Макси-мальный</w:t>
            </w:r>
            <w:proofErr w:type="spellEnd"/>
            <w:proofErr w:type="gramEnd"/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 балл за раздел **</w:t>
            </w:r>
          </w:p>
        </w:tc>
        <w:tc>
          <w:tcPr>
            <w:tcW w:w="132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623BC6">
              <w:rPr>
                <w:b/>
                <w:bCs/>
                <w:color w:val="000000"/>
                <w:sz w:val="20"/>
                <w:szCs w:val="20"/>
              </w:rPr>
              <w:t>Компетенции по разделам, проверяемые при текущем</w:t>
            </w:r>
            <w:r w:rsidR="00B80393">
              <w:rPr>
                <w:b/>
                <w:bCs/>
                <w:color w:val="000000"/>
                <w:sz w:val="20"/>
                <w:szCs w:val="20"/>
              </w:rPr>
              <w:t xml:space="preserve"> и рубежном </w:t>
            </w:r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 контроле 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:rsidR="007F3A3B" w:rsidRPr="00623BC6" w:rsidRDefault="007F3A3B" w:rsidP="007F3A3B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623BC6">
              <w:rPr>
                <w:b/>
                <w:bCs/>
                <w:color w:val="000000"/>
                <w:sz w:val="20"/>
                <w:szCs w:val="20"/>
              </w:rPr>
              <w:t xml:space="preserve">Компетенции, проверяемые на </w:t>
            </w:r>
            <w:proofErr w:type="spellStart"/>
            <w:r w:rsidRPr="00623BC6">
              <w:rPr>
                <w:b/>
                <w:bCs/>
                <w:color w:val="000000"/>
                <w:sz w:val="20"/>
                <w:szCs w:val="20"/>
              </w:rPr>
              <w:t>зач</w:t>
            </w:r>
            <w:proofErr w:type="spellEnd"/>
            <w:r w:rsidRPr="00623BC6">
              <w:rPr>
                <w:b/>
                <w:bCs/>
                <w:color w:val="000000"/>
                <w:sz w:val="20"/>
                <w:szCs w:val="20"/>
              </w:rPr>
              <w:t>. /экз.</w:t>
            </w:r>
          </w:p>
        </w:tc>
      </w:tr>
      <w:tr w:rsidR="007F3A3B" w:rsidRPr="00623BC6" w:rsidTr="00047687">
        <w:trPr>
          <w:trHeight w:val="238"/>
        </w:trPr>
        <w:tc>
          <w:tcPr>
            <w:tcW w:w="9639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F3A3B" w:rsidRPr="00623BC6" w:rsidRDefault="00436E18" w:rsidP="007F3A3B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  <w:r w:rsidR="007F3A3B" w:rsidRPr="00623BC6">
              <w:rPr>
                <w:color w:val="000000"/>
                <w:sz w:val="20"/>
                <w:szCs w:val="20"/>
              </w:rPr>
              <w:t xml:space="preserve"> семестр</w:t>
            </w:r>
          </w:p>
        </w:tc>
      </w:tr>
      <w:tr w:rsidR="001001D3" w:rsidRPr="00B967FF" w:rsidTr="001D6BB5">
        <w:trPr>
          <w:trHeight w:val="1252"/>
        </w:trPr>
        <w:tc>
          <w:tcPr>
            <w:tcW w:w="4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lastRenderedPageBreak/>
              <w:t>1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Теория графов 1</w:t>
            </w:r>
          </w:p>
        </w:tc>
        <w:tc>
          <w:tcPr>
            <w:tcW w:w="7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001D3" w:rsidRPr="00B967FF" w:rsidRDefault="001001D3" w:rsidP="001001D3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  <w:r w:rsidRPr="00B967FF">
              <w:rPr>
                <w:color w:val="000000"/>
                <w:sz w:val="20"/>
                <w:szCs w:val="20"/>
              </w:rPr>
              <w:t>-1</w:t>
            </w: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7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1001D3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КИ</w:t>
            </w:r>
            <w:r>
              <w:rPr>
                <w:sz w:val="20"/>
                <w:szCs w:val="20"/>
              </w:rPr>
              <w:t>11</w:t>
            </w:r>
          </w:p>
        </w:tc>
        <w:tc>
          <w:tcPr>
            <w:tcW w:w="8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1001D3" w:rsidRPr="00B967FF" w:rsidRDefault="001001D3" w:rsidP="00B23073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3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01D3" w:rsidRDefault="001001D3" w:rsidP="00B23073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 xml:space="preserve">ОПК-1, ОПК-3, </w:t>
            </w:r>
          </w:p>
          <w:p w:rsidR="001001D3" w:rsidRPr="00B967FF" w:rsidRDefault="001001D3" w:rsidP="00B23073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УК-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001D3" w:rsidRPr="00B967FF" w:rsidRDefault="001001D3" w:rsidP="00B23073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</w:tr>
      <w:tr w:rsidR="00436E18" w:rsidRPr="00B967FF" w:rsidTr="001D6BB5">
        <w:trPr>
          <w:trHeight w:val="1252"/>
        </w:trPr>
        <w:tc>
          <w:tcPr>
            <w:tcW w:w="4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1001D3" w:rsidP="007F3A3B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59744C" w:rsidP="007F3A3B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Теория графов</w:t>
            </w:r>
            <w:r w:rsidR="001001D3">
              <w:rPr>
                <w:sz w:val="20"/>
                <w:szCs w:val="20"/>
              </w:rPr>
              <w:t xml:space="preserve"> 2</w:t>
            </w:r>
          </w:p>
        </w:tc>
        <w:tc>
          <w:tcPr>
            <w:tcW w:w="7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1001D3" w:rsidP="0059744C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</w:t>
            </w:r>
            <w:r w:rsidR="00436E18" w:rsidRPr="00B967FF">
              <w:rPr>
                <w:color w:val="000000"/>
                <w:sz w:val="20"/>
                <w:szCs w:val="20"/>
              </w:rPr>
              <w:t>-1</w:t>
            </w:r>
            <w:r w:rsidR="0059744C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1001D3" w:rsidP="0059744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7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1001D3" w:rsidP="0059744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КР13</w:t>
            </w:r>
          </w:p>
        </w:tc>
        <w:tc>
          <w:tcPr>
            <w:tcW w:w="9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КИ16</w:t>
            </w:r>
          </w:p>
        </w:tc>
        <w:tc>
          <w:tcPr>
            <w:tcW w:w="8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1001D3" w:rsidP="0059744C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  <w:r w:rsidR="0059744C">
              <w:rPr>
                <w:sz w:val="20"/>
                <w:szCs w:val="20"/>
              </w:rPr>
              <w:t>0</w:t>
            </w:r>
          </w:p>
        </w:tc>
        <w:tc>
          <w:tcPr>
            <w:tcW w:w="13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79DD" w:rsidRDefault="006379DD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 xml:space="preserve">ОПК-1, ОПК-3, </w:t>
            </w:r>
          </w:p>
          <w:p w:rsidR="00436E18" w:rsidRPr="00B967FF" w:rsidRDefault="006379DD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УК-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</w:tr>
      <w:tr w:rsidR="00436E18" w:rsidRPr="00B967FF" w:rsidTr="001D6BB5">
        <w:trPr>
          <w:trHeight w:val="1140"/>
        </w:trPr>
        <w:tc>
          <w:tcPr>
            <w:tcW w:w="4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7F3A3B">
            <w:pPr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Экзамен</w:t>
            </w:r>
          </w:p>
        </w:tc>
        <w:tc>
          <w:tcPr>
            <w:tcW w:w="7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Э</w:t>
            </w:r>
          </w:p>
        </w:tc>
        <w:tc>
          <w:tcPr>
            <w:tcW w:w="8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59744C" w:rsidP="001D6BB5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436E18" w:rsidRPr="00B967FF">
              <w:rPr>
                <w:sz w:val="20"/>
                <w:szCs w:val="20"/>
              </w:rPr>
              <w:t>0</w:t>
            </w:r>
          </w:p>
        </w:tc>
        <w:tc>
          <w:tcPr>
            <w:tcW w:w="13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6379DD" w:rsidP="008E364C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436E18" w:rsidRPr="00B967FF" w:rsidTr="001D6BB5">
        <w:trPr>
          <w:trHeight w:val="586"/>
        </w:trPr>
        <w:tc>
          <w:tcPr>
            <w:tcW w:w="46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8E364C">
            <w:pPr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 xml:space="preserve">Итого за </w:t>
            </w:r>
            <w:r w:rsidR="008E364C" w:rsidRPr="00B967FF">
              <w:rPr>
                <w:color w:val="000000"/>
                <w:sz w:val="20"/>
                <w:szCs w:val="20"/>
              </w:rPr>
              <w:t>2</w:t>
            </w:r>
            <w:r w:rsidRPr="00B967FF">
              <w:rPr>
                <w:color w:val="000000"/>
                <w:sz w:val="20"/>
                <w:szCs w:val="20"/>
              </w:rPr>
              <w:t xml:space="preserve"> семестр</w:t>
            </w:r>
          </w:p>
        </w:tc>
        <w:tc>
          <w:tcPr>
            <w:tcW w:w="7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5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0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8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436E18" w:rsidRPr="00B967FF" w:rsidRDefault="00436E18" w:rsidP="001D6BB5">
            <w:pPr>
              <w:jc w:val="center"/>
              <w:rPr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100</w:t>
            </w:r>
          </w:p>
        </w:tc>
        <w:tc>
          <w:tcPr>
            <w:tcW w:w="13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36E18" w:rsidRPr="00B967FF" w:rsidRDefault="00436E18" w:rsidP="007F3A3B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 </w:t>
            </w:r>
          </w:p>
        </w:tc>
      </w:tr>
    </w:tbl>
    <w:p w:rsidR="007F3A3B" w:rsidRPr="00B967FF" w:rsidRDefault="007F3A3B"/>
    <w:p w:rsidR="009B1D41" w:rsidRPr="00B967FF" w:rsidRDefault="009B1D41"/>
    <w:tbl>
      <w:tblPr>
        <w:tblW w:w="9654" w:type="dxa"/>
        <w:tblInd w:w="93" w:type="dxa"/>
        <w:tblLayout w:type="fixed"/>
        <w:tblLook w:val="04A0"/>
      </w:tblPr>
      <w:tblGrid>
        <w:gridCol w:w="724"/>
        <w:gridCol w:w="2693"/>
        <w:gridCol w:w="709"/>
        <w:gridCol w:w="709"/>
        <w:gridCol w:w="658"/>
        <w:gridCol w:w="1326"/>
        <w:gridCol w:w="1418"/>
        <w:gridCol w:w="1417"/>
      </w:tblGrid>
      <w:tr w:rsidR="009B1D41" w:rsidRPr="00B967FF" w:rsidTr="00B80393">
        <w:trPr>
          <w:trHeight w:val="1124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967FF">
              <w:rPr>
                <w:b/>
                <w:bCs/>
                <w:color w:val="000000"/>
                <w:sz w:val="20"/>
                <w:szCs w:val="20"/>
              </w:rPr>
              <w:t>Недели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967FF">
              <w:rPr>
                <w:b/>
                <w:bCs/>
                <w:color w:val="000000"/>
                <w:sz w:val="20"/>
                <w:szCs w:val="20"/>
              </w:rPr>
              <w:t>Содержание / Темы занятий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967FF">
              <w:rPr>
                <w:b/>
                <w:bCs/>
                <w:color w:val="000000"/>
                <w:sz w:val="20"/>
                <w:szCs w:val="20"/>
              </w:rPr>
              <w:t>Лек</w:t>
            </w:r>
            <w:proofErr w:type="gramStart"/>
            <w:r w:rsidRPr="00B967FF">
              <w:rPr>
                <w:b/>
                <w:bCs/>
                <w:color w:val="000000"/>
                <w:sz w:val="20"/>
                <w:szCs w:val="20"/>
              </w:rPr>
              <w:t xml:space="preserve">., </w:t>
            </w:r>
            <w:proofErr w:type="gramEnd"/>
            <w:r w:rsidRPr="00B967FF">
              <w:rPr>
                <w:b/>
                <w:bCs/>
                <w:color w:val="000000"/>
                <w:sz w:val="20"/>
                <w:szCs w:val="20"/>
              </w:rPr>
              <w:t>час.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967FF">
              <w:rPr>
                <w:b/>
                <w:bCs/>
                <w:color w:val="000000"/>
                <w:sz w:val="20"/>
                <w:szCs w:val="20"/>
              </w:rPr>
              <w:t>Пр./сем</w:t>
            </w:r>
            <w:proofErr w:type="gramStart"/>
            <w:r w:rsidRPr="00B967FF">
              <w:rPr>
                <w:b/>
                <w:bCs/>
                <w:color w:val="000000"/>
                <w:sz w:val="20"/>
                <w:szCs w:val="20"/>
              </w:rPr>
              <w:t xml:space="preserve">., </w:t>
            </w:r>
            <w:proofErr w:type="gramEnd"/>
            <w:r w:rsidRPr="00B967FF">
              <w:rPr>
                <w:b/>
                <w:bCs/>
                <w:color w:val="000000"/>
                <w:sz w:val="20"/>
                <w:szCs w:val="20"/>
              </w:rPr>
              <w:t>час.</w:t>
            </w:r>
          </w:p>
        </w:tc>
        <w:tc>
          <w:tcPr>
            <w:tcW w:w="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20"/>
                <w:szCs w:val="20"/>
              </w:rPr>
            </w:pPr>
            <w:r w:rsidRPr="00B967FF">
              <w:rPr>
                <w:b/>
                <w:bCs/>
                <w:color w:val="000000"/>
                <w:sz w:val="20"/>
                <w:szCs w:val="20"/>
              </w:rPr>
              <w:t>Лаб., час.</w:t>
            </w:r>
          </w:p>
        </w:tc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B967FF">
              <w:rPr>
                <w:b/>
                <w:bCs/>
                <w:color w:val="000000"/>
                <w:sz w:val="18"/>
                <w:szCs w:val="18"/>
              </w:rPr>
              <w:t>Компетенции по темам, проверяемые при текущем контроле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B967FF">
              <w:rPr>
                <w:b/>
                <w:bCs/>
                <w:color w:val="000000"/>
                <w:sz w:val="18"/>
                <w:szCs w:val="18"/>
              </w:rPr>
              <w:t xml:space="preserve">Виды </w:t>
            </w:r>
            <w:proofErr w:type="spellStart"/>
            <w:r w:rsidRPr="00B967FF">
              <w:rPr>
                <w:b/>
                <w:bCs/>
                <w:color w:val="000000"/>
                <w:sz w:val="18"/>
                <w:szCs w:val="18"/>
              </w:rPr>
              <w:t>тек</w:t>
            </w:r>
            <w:proofErr w:type="gramStart"/>
            <w:r w:rsidRPr="00B967FF">
              <w:rPr>
                <w:b/>
                <w:bCs/>
                <w:color w:val="000000"/>
                <w:sz w:val="18"/>
                <w:szCs w:val="18"/>
              </w:rPr>
              <w:t>.к</w:t>
            </w:r>
            <w:proofErr w:type="gramEnd"/>
            <w:r w:rsidRPr="00B967FF">
              <w:rPr>
                <w:b/>
                <w:bCs/>
                <w:color w:val="000000"/>
                <w:sz w:val="18"/>
                <w:szCs w:val="18"/>
              </w:rPr>
              <w:t>онтроля</w:t>
            </w:r>
            <w:proofErr w:type="spellEnd"/>
            <w:r w:rsidRPr="00B967FF">
              <w:rPr>
                <w:b/>
                <w:bCs/>
                <w:color w:val="000000"/>
                <w:sz w:val="18"/>
                <w:szCs w:val="18"/>
              </w:rPr>
              <w:t xml:space="preserve"> по проверке компетенций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9B1D41" w:rsidP="009B1D41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B967FF">
              <w:rPr>
                <w:b/>
                <w:bCs/>
                <w:color w:val="000000"/>
                <w:sz w:val="18"/>
                <w:szCs w:val="18"/>
              </w:rPr>
              <w:t xml:space="preserve">Компетенции по темам, проверяемые на </w:t>
            </w:r>
            <w:proofErr w:type="spellStart"/>
            <w:r w:rsidRPr="00B967FF">
              <w:rPr>
                <w:b/>
                <w:bCs/>
                <w:color w:val="000000"/>
                <w:sz w:val="18"/>
                <w:szCs w:val="18"/>
              </w:rPr>
              <w:t>зач</w:t>
            </w:r>
            <w:proofErr w:type="spellEnd"/>
            <w:r w:rsidRPr="00B967FF">
              <w:rPr>
                <w:b/>
                <w:bCs/>
                <w:color w:val="000000"/>
                <w:sz w:val="18"/>
                <w:szCs w:val="18"/>
              </w:rPr>
              <w:t>. /экз.</w:t>
            </w:r>
          </w:p>
        </w:tc>
      </w:tr>
      <w:tr w:rsidR="009B1D41" w:rsidRPr="00B967FF" w:rsidTr="00D637F3">
        <w:trPr>
          <w:trHeight w:val="274"/>
        </w:trPr>
        <w:tc>
          <w:tcPr>
            <w:tcW w:w="9654" w:type="dxa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B967FF" w:rsidRDefault="008E364C" w:rsidP="00047687">
            <w:pPr>
              <w:rPr>
                <w:color w:val="000000"/>
                <w:sz w:val="20"/>
                <w:szCs w:val="20"/>
              </w:rPr>
            </w:pPr>
            <w:r w:rsidRPr="00B967FF">
              <w:rPr>
                <w:color w:val="000000"/>
                <w:sz w:val="20"/>
                <w:szCs w:val="20"/>
              </w:rPr>
              <w:t>2</w:t>
            </w:r>
            <w:r w:rsidR="009B1D41" w:rsidRPr="00B967FF">
              <w:rPr>
                <w:iCs/>
                <w:color w:val="000000"/>
                <w:sz w:val="20"/>
                <w:szCs w:val="20"/>
              </w:rPr>
              <w:t xml:space="preserve"> семестр</w:t>
            </w:r>
          </w:p>
        </w:tc>
      </w:tr>
      <w:tr w:rsidR="009714C1" w:rsidRPr="00C26647" w:rsidTr="00B80393">
        <w:trPr>
          <w:trHeight w:val="907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5A58BD" w:rsidP="009B1D41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-9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9B1D4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26647">
              <w:rPr>
                <w:b/>
                <w:bCs/>
                <w:color w:val="000000"/>
                <w:sz w:val="20"/>
                <w:szCs w:val="20"/>
              </w:rPr>
              <w:t xml:space="preserve">3. </w:t>
            </w:r>
            <w:r w:rsidRPr="00C26647">
              <w:rPr>
                <w:b/>
                <w:sz w:val="20"/>
                <w:szCs w:val="20"/>
              </w:rPr>
              <w:t>Операции над графами.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F160F9" w:rsidP="001D6BB5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F160F9" w:rsidP="001D6BB5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6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1D6BB5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9B1D41" w:rsidRPr="00C26647" w:rsidTr="00B80393">
        <w:trPr>
          <w:trHeight w:val="3958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C26647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C26647" w:rsidRDefault="009714C1" w:rsidP="009B1D41">
            <w:pPr>
              <w:rPr>
                <w:color w:val="000000"/>
                <w:sz w:val="20"/>
                <w:szCs w:val="20"/>
              </w:rPr>
            </w:pPr>
            <w:r w:rsidRPr="00C26647">
              <w:rPr>
                <w:sz w:val="20"/>
                <w:szCs w:val="20"/>
              </w:rPr>
              <w:t>Граф. Смежность и инцидентность. Способы задания графов. Частичный граф, подграф, частичный подграф. Изоморфизм графов. Понятие инварианта графов. Степень. Свойства распределения степеней вершин. Регулярный граф. Операции над графами. Операции удаления вершины и операция удаления ребра. Объединение графов. Сложение графов. Произведение графов. Дополнение графа. Цепи в графе. Длина цепи. Метрика. Расстояния между вершинами. Диаметр графа. Связность. Вершинная и реберная связность.</w:t>
            </w: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C26647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C26647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6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C26647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C26647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C26647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379DD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 xml:space="preserve">ОПК-1, </w:t>
            </w:r>
          </w:p>
          <w:p w:rsidR="009B1D41" w:rsidRPr="00C26647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3</w:t>
            </w:r>
          </w:p>
        </w:tc>
      </w:tr>
      <w:tr w:rsidR="009714C1" w:rsidRPr="00C26647" w:rsidTr="00B80393">
        <w:trPr>
          <w:trHeight w:val="427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10-11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9714C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C26647">
              <w:rPr>
                <w:b/>
                <w:sz w:val="20"/>
                <w:szCs w:val="20"/>
              </w:rPr>
              <w:t>4. Связность, множества в графе.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1D6BB5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1D6BB5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6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714C1" w:rsidRPr="00C26647" w:rsidRDefault="009714C1" w:rsidP="001D6BB5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714C1" w:rsidRPr="00C26647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C26647">
              <w:rPr>
                <w:color w:val="000000"/>
                <w:sz w:val="20"/>
                <w:szCs w:val="20"/>
              </w:rPr>
              <w:t> </w:t>
            </w:r>
          </w:p>
        </w:tc>
      </w:tr>
      <w:tr w:rsidR="009B1D41" w:rsidRPr="001D6BB5" w:rsidTr="00B80393">
        <w:trPr>
          <w:trHeight w:val="4913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714C1">
            <w:pPr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 xml:space="preserve">Связность, вершинная и реберная связность. Связность в орграфах. Компонента связности (сильной связности). Алгоритм порождения, компонент связности (сильной связности). Сети. Конденсат орграфа. Понятие цикла. </w:t>
            </w:r>
            <w:proofErr w:type="spellStart"/>
            <w:r w:rsidRPr="001D6BB5">
              <w:rPr>
                <w:sz w:val="20"/>
                <w:szCs w:val="20"/>
              </w:rPr>
              <w:t>Эйлеровы</w:t>
            </w:r>
            <w:proofErr w:type="spellEnd"/>
            <w:r w:rsidRPr="001D6BB5">
              <w:rPr>
                <w:sz w:val="20"/>
                <w:szCs w:val="20"/>
              </w:rPr>
              <w:t xml:space="preserve"> и гамильтоновы циклы. Разделяющие множества в графе. Разрез. Теория </w:t>
            </w:r>
            <w:proofErr w:type="spellStart"/>
            <w:r w:rsidRPr="001D6BB5">
              <w:rPr>
                <w:sz w:val="20"/>
                <w:szCs w:val="20"/>
              </w:rPr>
              <w:t>Менгера</w:t>
            </w:r>
            <w:proofErr w:type="spellEnd"/>
            <w:r w:rsidRPr="001D6BB5">
              <w:rPr>
                <w:sz w:val="20"/>
                <w:szCs w:val="20"/>
              </w:rPr>
              <w:t>. Цикломатическая матрица. Цикломатический базис. Цикломатическое число. Теорема Эйлера. Остов. Хорда. Базисная система циклов относительно заданного остова. Алгоритм порождения базисной системой циклов.</w:t>
            </w: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6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 xml:space="preserve">ОПК-1, </w:t>
            </w:r>
            <w:r>
              <w:rPr>
                <w:color w:val="000000"/>
                <w:sz w:val="20"/>
                <w:szCs w:val="20"/>
              </w:rPr>
              <w:t xml:space="preserve">  </w:t>
            </w:r>
            <w:r w:rsidRPr="006379DD">
              <w:rPr>
                <w:color w:val="000000"/>
                <w:sz w:val="20"/>
                <w:szCs w:val="20"/>
              </w:rPr>
              <w:t>ОПК-3</w:t>
            </w:r>
          </w:p>
        </w:tc>
      </w:tr>
      <w:tr w:rsidR="009B1D41" w:rsidRPr="001D6BB5" w:rsidTr="00B80393">
        <w:trPr>
          <w:trHeight w:val="844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12-13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B1D41" w:rsidP="009714C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D6BB5">
              <w:rPr>
                <w:b/>
                <w:bCs/>
                <w:color w:val="000000"/>
                <w:sz w:val="20"/>
                <w:szCs w:val="20"/>
              </w:rPr>
              <w:t xml:space="preserve">5. </w:t>
            </w:r>
            <w:r w:rsidR="009714C1" w:rsidRPr="001D6BB5">
              <w:rPr>
                <w:b/>
                <w:bCs/>
                <w:color w:val="000000"/>
                <w:sz w:val="20"/>
                <w:szCs w:val="20"/>
              </w:rPr>
              <w:t>Разрезы, устойчивость.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AF34DC" w:rsidP="009B1D41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AF34DC" w:rsidP="009B1D41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6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AF34DC" w:rsidP="009B1D41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</w:tr>
      <w:tr w:rsidR="009B1D41" w:rsidRPr="001D6BB5" w:rsidTr="00B80393">
        <w:trPr>
          <w:trHeight w:val="2683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B1D41">
            <w:pPr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 xml:space="preserve">Алгоритм порождения пустых подграфов. Полные графы и подграфы. Плотность графа. Алгоритм порождения полных подграфов. Внешняя устойчивость графа и орграфа. Вершинное и реберное покрытия графа. Вершинное и реберное число </w:t>
            </w:r>
            <w:proofErr w:type="gramStart"/>
            <w:r w:rsidRPr="001D6BB5">
              <w:rPr>
                <w:sz w:val="20"/>
                <w:szCs w:val="20"/>
              </w:rPr>
              <w:t>внешней</w:t>
            </w:r>
            <w:proofErr w:type="gramEnd"/>
            <w:r w:rsidRPr="001D6BB5">
              <w:rPr>
                <w:sz w:val="20"/>
                <w:szCs w:val="20"/>
              </w:rPr>
              <w:t xml:space="preserve"> устойчивых множеств графа.</w:t>
            </w: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6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 xml:space="preserve">ОПК-1, </w:t>
            </w:r>
            <w:r>
              <w:rPr>
                <w:color w:val="000000"/>
                <w:sz w:val="20"/>
                <w:szCs w:val="20"/>
              </w:rPr>
              <w:t xml:space="preserve">  </w:t>
            </w:r>
            <w:r w:rsidRPr="006379DD">
              <w:rPr>
                <w:color w:val="000000"/>
                <w:sz w:val="20"/>
                <w:szCs w:val="20"/>
              </w:rPr>
              <w:t>ОПК-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>КР13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9B1D41" w:rsidRPr="001D6BB5" w:rsidTr="00B80393">
        <w:trPr>
          <w:trHeight w:val="698"/>
        </w:trPr>
        <w:tc>
          <w:tcPr>
            <w:tcW w:w="72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B1D41" w:rsidP="00BB313C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1</w:t>
            </w:r>
            <w:r w:rsidR="009714C1" w:rsidRPr="001D6BB5">
              <w:rPr>
                <w:color w:val="000000"/>
                <w:sz w:val="20"/>
                <w:szCs w:val="20"/>
              </w:rPr>
              <w:t>4</w:t>
            </w:r>
            <w:r w:rsidRPr="001D6BB5">
              <w:rPr>
                <w:color w:val="000000"/>
                <w:sz w:val="20"/>
                <w:szCs w:val="20"/>
              </w:rPr>
              <w:t>-1</w:t>
            </w:r>
            <w:r w:rsidR="00BB313C">
              <w:rPr>
                <w:color w:val="000000"/>
                <w:sz w:val="20"/>
                <w:szCs w:val="20"/>
              </w:rPr>
              <w:t>5</w:t>
            </w: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B1D41" w:rsidP="009714C1">
            <w:pPr>
              <w:rPr>
                <w:b/>
                <w:bCs/>
                <w:color w:val="000000"/>
                <w:sz w:val="20"/>
                <w:szCs w:val="20"/>
              </w:rPr>
            </w:pPr>
            <w:r w:rsidRPr="001D6BB5">
              <w:rPr>
                <w:b/>
                <w:bCs/>
                <w:color w:val="000000"/>
                <w:sz w:val="20"/>
                <w:szCs w:val="20"/>
              </w:rPr>
              <w:t xml:space="preserve">6. </w:t>
            </w:r>
            <w:r w:rsidR="009714C1" w:rsidRPr="001D6BB5">
              <w:rPr>
                <w:b/>
                <w:bCs/>
                <w:color w:val="000000"/>
                <w:sz w:val="20"/>
                <w:szCs w:val="20"/>
              </w:rPr>
              <w:t>Раскраска, группы</w:t>
            </w:r>
            <w:r w:rsidRPr="001D6BB5">
              <w:rPr>
                <w:b/>
                <w:bCs/>
                <w:color w:val="000000"/>
                <w:sz w:val="20"/>
                <w:szCs w:val="20"/>
              </w:rPr>
              <w:t>.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65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9B1D41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1D6BB5">
              <w:rPr>
                <w:color w:val="000000"/>
                <w:sz w:val="20"/>
                <w:szCs w:val="20"/>
              </w:rPr>
              <w:t> </w:t>
            </w:r>
          </w:p>
        </w:tc>
      </w:tr>
      <w:tr w:rsidR="009B1D41" w:rsidRPr="001D6BB5" w:rsidTr="00B80393">
        <w:trPr>
          <w:trHeight w:val="4384"/>
        </w:trPr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9B1D41" w:rsidRPr="001D6BB5" w:rsidRDefault="009714C1" w:rsidP="009B1D41">
            <w:pPr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 xml:space="preserve">Реберные графы. Свойства </w:t>
            </w:r>
            <w:proofErr w:type="spellStart"/>
            <w:r w:rsidRPr="001D6BB5">
              <w:rPr>
                <w:sz w:val="20"/>
                <w:szCs w:val="20"/>
              </w:rPr>
              <w:t>реберности</w:t>
            </w:r>
            <w:proofErr w:type="spellEnd"/>
            <w:r w:rsidRPr="001D6BB5">
              <w:rPr>
                <w:sz w:val="20"/>
                <w:szCs w:val="20"/>
              </w:rPr>
              <w:t xml:space="preserve">. Критерий </w:t>
            </w:r>
            <w:proofErr w:type="spellStart"/>
            <w:r w:rsidRPr="001D6BB5">
              <w:rPr>
                <w:sz w:val="20"/>
                <w:szCs w:val="20"/>
              </w:rPr>
              <w:t>реберности</w:t>
            </w:r>
            <w:proofErr w:type="spellEnd"/>
            <w:r w:rsidRPr="001D6BB5">
              <w:rPr>
                <w:sz w:val="20"/>
                <w:szCs w:val="20"/>
              </w:rPr>
              <w:t xml:space="preserve"> графа. Алгоритм нахождения образа реберного графа. Задача раскраски вершин графа и ее приложения. Хроматическое число. Алгоритм раскраски графа и вычисления хроматического числа. Оценки хроматического числа. Значение (оценка) хроматического числа для результатов операций над графами. Приближенная раскраска (эвристический алгоритм раскраски вершин графа - алгоритм Ершова). Задача перечисления </w:t>
            </w:r>
            <w:r w:rsidRPr="001D6BB5">
              <w:rPr>
                <w:sz w:val="20"/>
                <w:szCs w:val="20"/>
              </w:rPr>
              <w:lastRenderedPageBreak/>
              <w:t xml:space="preserve">графов. Группа подстановок. Свойства группы. Изоморфизм групп. Правила вычисления подстановок. Операции на группах. Понятие автоморфизма. Графы и группы автоморфизмов. Циклические группы. Количественные характеристики групп. Лемма </w:t>
            </w:r>
            <w:proofErr w:type="spellStart"/>
            <w:r w:rsidRPr="001D6BB5">
              <w:rPr>
                <w:sz w:val="20"/>
                <w:szCs w:val="20"/>
              </w:rPr>
              <w:t>Бернсайда</w:t>
            </w:r>
            <w:proofErr w:type="spellEnd"/>
            <w:r w:rsidRPr="001D6BB5">
              <w:rPr>
                <w:sz w:val="20"/>
                <w:szCs w:val="20"/>
              </w:rPr>
              <w:t>. Теорема перечисления Пойа.</w:t>
            </w: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6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B1D41" w:rsidRPr="001D6BB5" w:rsidRDefault="009B1D41" w:rsidP="009B1D41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13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F160F9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B967FF">
              <w:rPr>
                <w:sz w:val="20"/>
                <w:szCs w:val="20"/>
              </w:rPr>
              <w:t>КИ16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B1D41" w:rsidRPr="001D6BB5" w:rsidRDefault="006379DD" w:rsidP="009B1D41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</w:tbl>
    <w:p w:rsidR="006131A1" w:rsidRPr="001D6BB5" w:rsidRDefault="006131A1"/>
    <w:p w:rsidR="00F377AA" w:rsidRDefault="00F377AA" w:rsidP="00F377AA"/>
    <w:tbl>
      <w:tblPr>
        <w:tblW w:w="9654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751"/>
        <w:gridCol w:w="3375"/>
        <w:gridCol w:w="1843"/>
        <w:gridCol w:w="1843"/>
        <w:gridCol w:w="1842"/>
      </w:tblGrid>
      <w:tr w:rsidR="00F377AA" w:rsidRPr="00260F34" w:rsidTr="00F377AA">
        <w:trPr>
          <w:trHeight w:val="899"/>
        </w:trPr>
        <w:tc>
          <w:tcPr>
            <w:tcW w:w="751" w:type="dxa"/>
            <w:shd w:val="clear" w:color="auto" w:fill="auto"/>
            <w:hideMark/>
          </w:tcPr>
          <w:p w:rsidR="00F377AA" w:rsidRPr="00260F34" w:rsidRDefault="00F377AA" w:rsidP="00D0251E">
            <w:pPr>
              <w:jc w:val="center"/>
              <w:rPr>
                <w:color w:val="000000"/>
                <w:sz w:val="20"/>
                <w:szCs w:val="20"/>
              </w:rPr>
            </w:pPr>
            <w:r w:rsidRPr="00260F34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3375" w:type="dxa"/>
            <w:shd w:val="clear" w:color="auto" w:fill="auto"/>
            <w:hideMark/>
          </w:tcPr>
          <w:p w:rsidR="00F377AA" w:rsidRDefault="00F377AA" w:rsidP="00D0251E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2</w:t>
            </w:r>
            <w:r w:rsidRPr="00260F34">
              <w:rPr>
                <w:i/>
                <w:iCs/>
                <w:color w:val="000000"/>
                <w:sz w:val="20"/>
                <w:szCs w:val="20"/>
              </w:rPr>
              <w:t xml:space="preserve"> семестр</w:t>
            </w:r>
          </w:p>
          <w:p w:rsidR="00F377AA" w:rsidRPr="00260F34" w:rsidRDefault="00F377AA" w:rsidP="00D0251E">
            <w:pPr>
              <w:jc w:val="center"/>
              <w:rPr>
                <w:i/>
                <w:iCs/>
                <w:color w:val="000000"/>
                <w:sz w:val="20"/>
                <w:szCs w:val="20"/>
              </w:rPr>
            </w:pPr>
            <w:r>
              <w:rPr>
                <w:i/>
                <w:iCs/>
                <w:color w:val="000000"/>
                <w:sz w:val="20"/>
                <w:szCs w:val="20"/>
              </w:rPr>
              <w:t>Семинарские занятия</w:t>
            </w:r>
          </w:p>
        </w:tc>
        <w:tc>
          <w:tcPr>
            <w:tcW w:w="1843" w:type="dxa"/>
            <w:shd w:val="clear" w:color="auto" w:fill="auto"/>
            <w:hideMark/>
          </w:tcPr>
          <w:p w:rsidR="00F377AA" w:rsidRPr="00260F34" w:rsidRDefault="00F377AA" w:rsidP="00D0251E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260F34">
              <w:rPr>
                <w:b/>
                <w:bCs/>
                <w:color w:val="000000"/>
                <w:sz w:val="18"/>
                <w:szCs w:val="18"/>
              </w:rPr>
              <w:t>Компетенции по темам, проверяемые при текущем контроле</w:t>
            </w:r>
          </w:p>
        </w:tc>
        <w:tc>
          <w:tcPr>
            <w:tcW w:w="1843" w:type="dxa"/>
            <w:shd w:val="clear" w:color="auto" w:fill="auto"/>
            <w:hideMark/>
          </w:tcPr>
          <w:p w:rsidR="00F377AA" w:rsidRPr="00260F34" w:rsidRDefault="00F377AA" w:rsidP="00D0251E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260F34">
              <w:rPr>
                <w:b/>
                <w:bCs/>
                <w:color w:val="000000"/>
                <w:sz w:val="18"/>
                <w:szCs w:val="18"/>
              </w:rPr>
              <w:t xml:space="preserve">Виды </w:t>
            </w:r>
            <w:proofErr w:type="spellStart"/>
            <w:r w:rsidRPr="00260F34">
              <w:rPr>
                <w:b/>
                <w:bCs/>
                <w:color w:val="000000"/>
                <w:sz w:val="18"/>
                <w:szCs w:val="18"/>
              </w:rPr>
              <w:t>тек</w:t>
            </w:r>
            <w:proofErr w:type="gramStart"/>
            <w:r w:rsidRPr="00260F34">
              <w:rPr>
                <w:b/>
                <w:bCs/>
                <w:color w:val="000000"/>
                <w:sz w:val="18"/>
                <w:szCs w:val="18"/>
              </w:rPr>
              <w:t>.к</w:t>
            </w:r>
            <w:proofErr w:type="gramEnd"/>
            <w:r w:rsidRPr="00260F34">
              <w:rPr>
                <w:b/>
                <w:bCs/>
                <w:color w:val="000000"/>
                <w:sz w:val="18"/>
                <w:szCs w:val="18"/>
              </w:rPr>
              <w:t>онтроля</w:t>
            </w:r>
            <w:proofErr w:type="spellEnd"/>
            <w:r w:rsidRPr="00260F34">
              <w:rPr>
                <w:b/>
                <w:bCs/>
                <w:color w:val="000000"/>
                <w:sz w:val="18"/>
                <w:szCs w:val="18"/>
              </w:rPr>
              <w:t xml:space="preserve"> по проверке компетенций</w:t>
            </w:r>
          </w:p>
        </w:tc>
        <w:tc>
          <w:tcPr>
            <w:tcW w:w="1842" w:type="dxa"/>
            <w:shd w:val="clear" w:color="auto" w:fill="auto"/>
            <w:hideMark/>
          </w:tcPr>
          <w:p w:rsidR="00F377AA" w:rsidRPr="00260F34" w:rsidRDefault="00F377AA" w:rsidP="00D0251E">
            <w:pPr>
              <w:jc w:val="center"/>
              <w:rPr>
                <w:b/>
                <w:bCs/>
                <w:color w:val="000000"/>
                <w:sz w:val="18"/>
                <w:szCs w:val="18"/>
              </w:rPr>
            </w:pPr>
            <w:r w:rsidRPr="00260F34">
              <w:rPr>
                <w:b/>
                <w:bCs/>
                <w:color w:val="000000"/>
                <w:sz w:val="18"/>
                <w:szCs w:val="18"/>
              </w:rPr>
              <w:t xml:space="preserve">Компетенции по темам, проверяемые на </w:t>
            </w:r>
            <w:proofErr w:type="spellStart"/>
            <w:r w:rsidRPr="00260F34">
              <w:rPr>
                <w:b/>
                <w:bCs/>
                <w:color w:val="000000"/>
                <w:sz w:val="18"/>
                <w:szCs w:val="18"/>
              </w:rPr>
              <w:t>зач</w:t>
            </w:r>
            <w:proofErr w:type="spellEnd"/>
            <w:r w:rsidRPr="00260F34">
              <w:rPr>
                <w:b/>
                <w:bCs/>
                <w:color w:val="000000"/>
                <w:sz w:val="18"/>
                <w:szCs w:val="18"/>
              </w:rPr>
              <w:t>. /экз.</w:t>
            </w:r>
          </w:p>
        </w:tc>
      </w:tr>
      <w:tr w:rsidR="00F377AA" w:rsidRPr="00260F34" w:rsidTr="00986409">
        <w:trPr>
          <w:trHeight w:val="254"/>
        </w:trPr>
        <w:tc>
          <w:tcPr>
            <w:tcW w:w="751" w:type="dxa"/>
            <w:vMerge w:val="restart"/>
            <w:shd w:val="clear" w:color="auto" w:fill="auto"/>
            <w:hideMark/>
          </w:tcPr>
          <w:p w:rsidR="00F377AA" w:rsidRPr="009F45FC" w:rsidRDefault="00F377AA" w:rsidP="00986409">
            <w:pPr>
              <w:jc w:val="center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-1</w:t>
            </w:r>
            <w:r w:rsidR="00986409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8903" w:type="dxa"/>
            <w:gridSpan w:val="4"/>
            <w:shd w:val="clear" w:color="auto" w:fill="auto"/>
            <w:hideMark/>
          </w:tcPr>
          <w:p w:rsidR="00F377AA" w:rsidRPr="00260F34" w:rsidRDefault="0059744C" w:rsidP="00D0251E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Теория графов</w:t>
            </w:r>
            <w:r w:rsidR="00986409">
              <w:rPr>
                <w:b/>
                <w:bCs/>
                <w:color w:val="000000"/>
                <w:sz w:val="20"/>
                <w:szCs w:val="20"/>
              </w:rPr>
              <w:t xml:space="preserve"> 1</w:t>
            </w:r>
          </w:p>
        </w:tc>
      </w:tr>
      <w:tr w:rsidR="006379DD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6379DD" w:rsidRPr="00260F34" w:rsidRDefault="006379DD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6379DD" w:rsidRPr="001D6BB5" w:rsidRDefault="006379DD" w:rsidP="00D0251E">
            <w:pPr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>1. Операции над графами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260F34" w:rsidRDefault="006379DD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1D6C41" w:rsidRDefault="006379DD" w:rsidP="00D0251E">
            <w:pPr>
              <w:jc w:val="center"/>
              <w:rPr>
                <w:color w:val="000000"/>
                <w:sz w:val="20"/>
                <w:szCs w:val="20"/>
              </w:rPr>
            </w:pPr>
            <w:r w:rsidRPr="001D6C41">
              <w:rPr>
                <w:color w:val="000000"/>
                <w:sz w:val="20"/>
                <w:szCs w:val="20"/>
              </w:rPr>
              <w:t>СР</w:t>
            </w:r>
            <w:proofErr w:type="gramStart"/>
            <w:r w:rsidRPr="001D6C41">
              <w:rPr>
                <w:color w:val="000000"/>
                <w:sz w:val="20"/>
                <w:szCs w:val="20"/>
              </w:rPr>
              <w:t>9</w:t>
            </w:r>
            <w:proofErr w:type="gramEnd"/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6379DD" w:rsidRPr="001D6BB5" w:rsidRDefault="006379DD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6379DD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6379DD" w:rsidRPr="00260F34" w:rsidRDefault="006379DD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6379DD" w:rsidRPr="001D6BB5" w:rsidRDefault="006379DD" w:rsidP="00AA530F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1D6BB5">
              <w:rPr>
                <w:sz w:val="20"/>
                <w:szCs w:val="20"/>
              </w:rPr>
              <w:t>. Реберные графы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260F34" w:rsidRDefault="006379DD" w:rsidP="00AA530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1D6C41" w:rsidRDefault="006379DD" w:rsidP="00AA530F">
            <w:pPr>
              <w:jc w:val="center"/>
              <w:rPr>
                <w:color w:val="000000"/>
                <w:sz w:val="20"/>
                <w:szCs w:val="20"/>
              </w:rPr>
            </w:pPr>
            <w:r w:rsidRPr="001D6C41">
              <w:rPr>
                <w:color w:val="000000"/>
                <w:sz w:val="20"/>
                <w:szCs w:val="20"/>
              </w:rPr>
              <w:t>СР10</w:t>
            </w: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6379DD" w:rsidRPr="001D6BB5" w:rsidRDefault="006379DD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6379DD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6379DD" w:rsidRPr="00260F34" w:rsidRDefault="006379DD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6379DD" w:rsidRPr="001D6BB5" w:rsidRDefault="006379DD" w:rsidP="00207D5F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3</w:t>
            </w:r>
            <w:r w:rsidRPr="001D6BB5">
              <w:rPr>
                <w:color w:val="000000"/>
                <w:sz w:val="20"/>
                <w:szCs w:val="20"/>
              </w:rPr>
              <w:t xml:space="preserve">. </w:t>
            </w:r>
            <w:r w:rsidRPr="001D6BB5">
              <w:rPr>
                <w:sz w:val="20"/>
                <w:szCs w:val="20"/>
              </w:rPr>
              <w:t>Связность в графах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260F34" w:rsidRDefault="006379DD" w:rsidP="00207D5F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1D6C41" w:rsidRDefault="006379DD" w:rsidP="00207D5F">
            <w:pPr>
              <w:jc w:val="center"/>
              <w:rPr>
                <w:color w:val="000000"/>
                <w:sz w:val="20"/>
                <w:szCs w:val="20"/>
              </w:rPr>
            </w:pPr>
            <w:r w:rsidRPr="001D6C41">
              <w:rPr>
                <w:color w:val="000000"/>
                <w:sz w:val="20"/>
                <w:szCs w:val="20"/>
              </w:rPr>
              <w:t>СР12</w:t>
            </w: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6379DD" w:rsidRPr="001D6BB5" w:rsidRDefault="006379DD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6379DD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6379DD" w:rsidRPr="00260F34" w:rsidRDefault="006379DD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6379DD" w:rsidRPr="001D6BB5" w:rsidRDefault="006379DD" w:rsidP="00D0251E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4</w:t>
            </w:r>
            <w:r w:rsidRPr="001D6BB5">
              <w:rPr>
                <w:color w:val="000000"/>
                <w:sz w:val="20"/>
                <w:szCs w:val="20"/>
              </w:rPr>
              <w:t xml:space="preserve">. </w:t>
            </w:r>
            <w:r w:rsidRPr="001D6BB5">
              <w:rPr>
                <w:sz w:val="20"/>
                <w:szCs w:val="20"/>
              </w:rPr>
              <w:t>Цикломатическое число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260F34" w:rsidRDefault="006379DD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6379DD" w:rsidRPr="001D6C41" w:rsidRDefault="006379DD" w:rsidP="00D0251E">
            <w:pPr>
              <w:jc w:val="center"/>
              <w:rPr>
                <w:color w:val="000000"/>
                <w:sz w:val="20"/>
                <w:szCs w:val="20"/>
              </w:rPr>
            </w:pP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6379DD" w:rsidRPr="001D6BB5" w:rsidRDefault="006379DD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986409" w:rsidRPr="00260F34" w:rsidTr="00986409">
        <w:trPr>
          <w:trHeight w:val="313"/>
        </w:trPr>
        <w:tc>
          <w:tcPr>
            <w:tcW w:w="751" w:type="dxa"/>
            <w:vMerge w:val="restart"/>
            <w:shd w:val="clear" w:color="auto" w:fill="auto"/>
            <w:hideMark/>
          </w:tcPr>
          <w:p w:rsidR="00986409" w:rsidRPr="00260F34" w:rsidRDefault="00986409" w:rsidP="00D0251E">
            <w:pPr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2-15</w:t>
            </w:r>
          </w:p>
        </w:tc>
        <w:tc>
          <w:tcPr>
            <w:tcW w:w="8903" w:type="dxa"/>
            <w:gridSpan w:val="4"/>
            <w:shd w:val="clear" w:color="auto" w:fill="auto"/>
            <w:hideMark/>
          </w:tcPr>
          <w:p w:rsidR="00986409" w:rsidRPr="001D6BB5" w:rsidRDefault="00986409" w:rsidP="00986409">
            <w:pPr>
              <w:rPr>
                <w:color w:val="000000"/>
                <w:sz w:val="20"/>
                <w:szCs w:val="20"/>
              </w:rPr>
            </w:pPr>
            <w:r>
              <w:rPr>
                <w:b/>
                <w:bCs/>
                <w:color w:val="000000"/>
                <w:sz w:val="20"/>
                <w:szCs w:val="20"/>
              </w:rPr>
              <w:t>Теория графов 2</w:t>
            </w:r>
          </w:p>
        </w:tc>
      </w:tr>
      <w:tr w:rsidR="00986409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986409" w:rsidRPr="00260F34" w:rsidRDefault="00986409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986409" w:rsidRPr="001D6BB5" w:rsidRDefault="00986409" w:rsidP="0092583D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Pr="001D6BB5">
              <w:rPr>
                <w:sz w:val="20"/>
                <w:szCs w:val="20"/>
              </w:rPr>
              <w:t>. Система разрезов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260F34" w:rsidRDefault="00986409" w:rsidP="0092583D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1D6C41" w:rsidRDefault="00986409" w:rsidP="0092583D">
            <w:pPr>
              <w:jc w:val="center"/>
              <w:rPr>
                <w:color w:val="000000"/>
                <w:sz w:val="20"/>
                <w:szCs w:val="20"/>
              </w:rPr>
            </w:pPr>
            <w:r w:rsidRPr="001D6C41">
              <w:rPr>
                <w:color w:val="000000"/>
                <w:sz w:val="20"/>
                <w:szCs w:val="20"/>
              </w:rPr>
              <w:t>СР1</w:t>
            </w: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986409" w:rsidRPr="001D6BB5" w:rsidRDefault="00986409" w:rsidP="0092583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986409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986409" w:rsidRPr="00260F34" w:rsidRDefault="00986409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986409" w:rsidRPr="001D6BB5" w:rsidRDefault="00986409" w:rsidP="00D0251E">
            <w:pPr>
              <w:rPr>
                <w:color w:val="000000"/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  <w:r w:rsidRPr="001D6BB5">
              <w:rPr>
                <w:sz w:val="20"/>
                <w:szCs w:val="20"/>
              </w:rPr>
              <w:t>. Алгоритм порождения полных подграфов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1D6BB5" w:rsidRDefault="00986409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1D6C41" w:rsidRDefault="00986409" w:rsidP="00120C8E">
            <w:pPr>
              <w:jc w:val="center"/>
              <w:rPr>
                <w:color w:val="000000"/>
                <w:sz w:val="16"/>
                <w:szCs w:val="16"/>
              </w:rPr>
            </w:pPr>
            <w:r w:rsidRPr="001D6C41">
              <w:rPr>
                <w:sz w:val="20"/>
                <w:szCs w:val="20"/>
              </w:rPr>
              <w:t>КР1</w:t>
            </w:r>
            <w:r>
              <w:rPr>
                <w:sz w:val="20"/>
                <w:szCs w:val="20"/>
              </w:rPr>
              <w:t>5</w:t>
            </w: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986409" w:rsidRPr="001D6BB5" w:rsidRDefault="00986409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986409" w:rsidRPr="00260F34" w:rsidTr="00986409">
        <w:trPr>
          <w:trHeight w:val="683"/>
        </w:trPr>
        <w:tc>
          <w:tcPr>
            <w:tcW w:w="751" w:type="dxa"/>
            <w:vMerge/>
            <w:hideMark/>
          </w:tcPr>
          <w:p w:rsidR="00986409" w:rsidRPr="00260F34" w:rsidRDefault="00986409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986409" w:rsidRPr="001D6BB5" w:rsidRDefault="00986409" w:rsidP="00D0251E">
            <w:pPr>
              <w:rPr>
                <w:color w:val="000000"/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>7. Оценки хроматического числа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260F34" w:rsidRDefault="00986409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260F34" w:rsidRDefault="00986409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986409" w:rsidRPr="001D6BB5" w:rsidRDefault="00986409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  <w:tr w:rsidR="00986409" w:rsidRPr="00260F34" w:rsidTr="00986409">
        <w:trPr>
          <w:trHeight w:val="678"/>
        </w:trPr>
        <w:tc>
          <w:tcPr>
            <w:tcW w:w="751" w:type="dxa"/>
            <w:vMerge/>
            <w:hideMark/>
          </w:tcPr>
          <w:p w:rsidR="00986409" w:rsidRPr="00260F34" w:rsidRDefault="00986409" w:rsidP="00D0251E">
            <w:pPr>
              <w:rPr>
                <w:color w:val="000000"/>
                <w:sz w:val="20"/>
                <w:szCs w:val="20"/>
              </w:rPr>
            </w:pPr>
          </w:p>
        </w:tc>
        <w:tc>
          <w:tcPr>
            <w:tcW w:w="3375" w:type="dxa"/>
            <w:shd w:val="clear" w:color="auto" w:fill="auto"/>
            <w:hideMark/>
          </w:tcPr>
          <w:p w:rsidR="00986409" w:rsidRPr="001D6BB5" w:rsidRDefault="00986409" w:rsidP="00D0251E">
            <w:pPr>
              <w:rPr>
                <w:sz w:val="20"/>
                <w:szCs w:val="20"/>
              </w:rPr>
            </w:pPr>
            <w:r w:rsidRPr="001D6BB5">
              <w:rPr>
                <w:sz w:val="20"/>
                <w:szCs w:val="20"/>
              </w:rPr>
              <w:t>8. Графы и группы автоморфизмов.</w:t>
            </w: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260F34" w:rsidRDefault="00986409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3" w:type="dxa"/>
            <w:shd w:val="clear" w:color="auto" w:fill="auto"/>
            <w:vAlign w:val="center"/>
            <w:hideMark/>
          </w:tcPr>
          <w:p w:rsidR="00986409" w:rsidRPr="00260F34" w:rsidRDefault="00986409" w:rsidP="00D0251E">
            <w:pPr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42" w:type="dxa"/>
            <w:shd w:val="clear" w:color="auto" w:fill="auto"/>
            <w:vAlign w:val="center"/>
            <w:hideMark/>
          </w:tcPr>
          <w:p w:rsidR="00986409" w:rsidRPr="001D6BB5" w:rsidRDefault="00986409" w:rsidP="00F93E2D">
            <w:pPr>
              <w:jc w:val="center"/>
              <w:rPr>
                <w:color w:val="000000"/>
                <w:sz w:val="20"/>
                <w:szCs w:val="20"/>
              </w:rPr>
            </w:pPr>
            <w:r w:rsidRPr="006379DD">
              <w:rPr>
                <w:color w:val="000000"/>
                <w:sz w:val="20"/>
                <w:szCs w:val="20"/>
              </w:rPr>
              <w:t>ОПК-1, ОПК-3, УК-1</w:t>
            </w:r>
          </w:p>
        </w:tc>
      </w:tr>
    </w:tbl>
    <w:p w:rsidR="00F377AA" w:rsidRDefault="00F377AA" w:rsidP="00F377AA">
      <w:pPr>
        <w:tabs>
          <w:tab w:val="left" w:pos="426"/>
          <w:tab w:val="right" w:leader="underscore" w:pos="8505"/>
        </w:tabs>
        <w:jc w:val="center"/>
        <w:rPr>
          <w:b/>
          <w:bCs/>
        </w:rPr>
      </w:pPr>
    </w:p>
    <w:p w:rsidR="00F160F9" w:rsidRDefault="00F160F9" w:rsidP="00047687">
      <w:pPr>
        <w:tabs>
          <w:tab w:val="left" w:pos="426"/>
          <w:tab w:val="right" w:leader="underscore" w:pos="8505"/>
        </w:tabs>
        <w:jc w:val="center"/>
        <w:rPr>
          <w:b/>
          <w:bCs/>
        </w:rPr>
      </w:pPr>
    </w:p>
    <w:p w:rsidR="00F160F9" w:rsidRDefault="00F160F9" w:rsidP="00047687">
      <w:pPr>
        <w:tabs>
          <w:tab w:val="left" w:pos="426"/>
          <w:tab w:val="right" w:leader="underscore" w:pos="8505"/>
        </w:tabs>
        <w:jc w:val="center"/>
        <w:rPr>
          <w:b/>
          <w:bCs/>
        </w:rPr>
      </w:pPr>
    </w:p>
    <w:p w:rsidR="00047687" w:rsidRPr="00462264" w:rsidRDefault="00047687" w:rsidP="00047687">
      <w:pPr>
        <w:tabs>
          <w:tab w:val="left" w:pos="426"/>
          <w:tab w:val="right" w:leader="underscore" w:pos="8505"/>
        </w:tabs>
        <w:jc w:val="center"/>
        <w:rPr>
          <w:b/>
          <w:bCs/>
        </w:rPr>
      </w:pPr>
      <w:r w:rsidRPr="00462264">
        <w:rPr>
          <w:b/>
          <w:bCs/>
        </w:rPr>
        <w:t>Соответствие оценочных средств видам контроля</w:t>
      </w:r>
    </w:p>
    <w:p w:rsidR="00047687" w:rsidRPr="00F41782" w:rsidRDefault="00047687" w:rsidP="00047687">
      <w:pPr>
        <w:tabs>
          <w:tab w:val="left" w:pos="426"/>
          <w:tab w:val="right" w:leader="underscore" w:pos="8505"/>
        </w:tabs>
        <w:jc w:val="both"/>
        <w:rPr>
          <w:b/>
          <w:bCs/>
          <w:sz w:val="22"/>
          <w:szCs w:val="22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65"/>
        <w:gridCol w:w="8074"/>
      </w:tblGrid>
      <w:tr w:rsidR="00047687" w:rsidRPr="003607B3" w:rsidTr="006131A1">
        <w:trPr>
          <w:cantSplit/>
        </w:trPr>
        <w:tc>
          <w:tcPr>
            <w:tcW w:w="812" w:type="pct"/>
            <w:shd w:val="clear" w:color="auto" w:fill="auto"/>
          </w:tcPr>
          <w:p w:rsidR="00047687" w:rsidRPr="003607B3" w:rsidRDefault="00047687" w:rsidP="00CD2AD3">
            <w:pPr>
              <w:rPr>
                <w:b/>
                <w:bCs/>
              </w:rPr>
            </w:pPr>
            <w:r w:rsidRPr="003607B3">
              <w:rPr>
                <w:b/>
                <w:bCs/>
              </w:rPr>
              <w:t>Вид контроля</w:t>
            </w:r>
          </w:p>
        </w:tc>
        <w:tc>
          <w:tcPr>
            <w:tcW w:w="4188" w:type="pct"/>
            <w:shd w:val="clear" w:color="auto" w:fill="auto"/>
          </w:tcPr>
          <w:p w:rsidR="00047687" w:rsidRPr="003607B3" w:rsidRDefault="00047687" w:rsidP="00CD2AD3">
            <w:pPr>
              <w:rPr>
                <w:b/>
                <w:bCs/>
              </w:rPr>
            </w:pPr>
            <w:r w:rsidRPr="003607B3">
              <w:rPr>
                <w:b/>
                <w:bCs/>
              </w:rPr>
              <w:t>Наименование оценочного средства (способ оценки: устно/ письменно /</w:t>
            </w:r>
            <w:proofErr w:type="spellStart"/>
            <w:r w:rsidRPr="003607B3">
              <w:rPr>
                <w:b/>
                <w:bCs/>
              </w:rPr>
              <w:t>комп</w:t>
            </w:r>
            <w:proofErr w:type="gramStart"/>
            <w:r w:rsidRPr="003607B3">
              <w:rPr>
                <w:b/>
                <w:bCs/>
              </w:rPr>
              <w:t>.т</w:t>
            </w:r>
            <w:proofErr w:type="gramEnd"/>
            <w:r w:rsidRPr="003607B3">
              <w:rPr>
                <w:b/>
                <w:bCs/>
              </w:rPr>
              <w:t>ехнолог</w:t>
            </w:r>
            <w:proofErr w:type="spellEnd"/>
            <w:r w:rsidRPr="003607B3">
              <w:rPr>
                <w:b/>
                <w:bCs/>
              </w:rPr>
              <w:t>.)</w:t>
            </w:r>
          </w:p>
        </w:tc>
      </w:tr>
      <w:tr w:rsidR="00047687" w:rsidRPr="003607B3" w:rsidTr="006131A1">
        <w:tc>
          <w:tcPr>
            <w:tcW w:w="812" w:type="pct"/>
            <w:shd w:val="clear" w:color="auto" w:fill="auto"/>
          </w:tcPr>
          <w:p w:rsidR="00047687" w:rsidRPr="003607B3" w:rsidRDefault="00047687" w:rsidP="00CD2AD3">
            <w:r w:rsidRPr="003607B3">
              <w:t>КР</w:t>
            </w:r>
          </w:p>
        </w:tc>
        <w:tc>
          <w:tcPr>
            <w:tcW w:w="4188" w:type="pct"/>
            <w:shd w:val="clear" w:color="auto" w:fill="auto"/>
          </w:tcPr>
          <w:p w:rsidR="00047687" w:rsidRPr="003607B3" w:rsidRDefault="00047687" w:rsidP="00CD2AD3">
            <w:r w:rsidRPr="003607B3">
              <w:t>Контрольная работа (письменно)</w:t>
            </w:r>
          </w:p>
        </w:tc>
      </w:tr>
      <w:tr w:rsidR="00047687" w:rsidRPr="003607B3" w:rsidTr="006131A1">
        <w:tc>
          <w:tcPr>
            <w:tcW w:w="812" w:type="pct"/>
            <w:shd w:val="clear" w:color="auto" w:fill="auto"/>
          </w:tcPr>
          <w:p w:rsidR="00047687" w:rsidRPr="003607B3" w:rsidRDefault="0059744C" w:rsidP="00CD2AD3">
            <w:r>
              <w:rPr>
                <w:sz w:val="20"/>
                <w:szCs w:val="20"/>
              </w:rPr>
              <w:lastRenderedPageBreak/>
              <w:t>СР</w:t>
            </w:r>
          </w:p>
        </w:tc>
        <w:tc>
          <w:tcPr>
            <w:tcW w:w="4188" w:type="pct"/>
            <w:shd w:val="clear" w:color="auto" w:fill="auto"/>
          </w:tcPr>
          <w:p w:rsidR="00047687" w:rsidRPr="003607B3" w:rsidRDefault="0059744C" w:rsidP="00CD2AD3">
            <w:r>
              <w:t>Самостоятельная работа</w:t>
            </w:r>
            <w:r w:rsidR="00B967FF">
              <w:t xml:space="preserve"> </w:t>
            </w:r>
            <w:r w:rsidR="00B967FF" w:rsidRPr="003607B3">
              <w:t>(письменно)</w:t>
            </w:r>
          </w:p>
        </w:tc>
      </w:tr>
      <w:tr w:rsidR="00047687" w:rsidRPr="003607B3" w:rsidTr="006131A1">
        <w:tc>
          <w:tcPr>
            <w:tcW w:w="812" w:type="pct"/>
            <w:shd w:val="clear" w:color="auto" w:fill="auto"/>
          </w:tcPr>
          <w:p w:rsidR="00047687" w:rsidRPr="003607B3" w:rsidRDefault="00047687" w:rsidP="00CD2AD3">
            <w:r w:rsidRPr="003607B3">
              <w:t>КИ</w:t>
            </w:r>
          </w:p>
        </w:tc>
        <w:tc>
          <w:tcPr>
            <w:tcW w:w="4188" w:type="pct"/>
            <w:shd w:val="clear" w:color="auto" w:fill="auto"/>
          </w:tcPr>
          <w:p w:rsidR="00047687" w:rsidRPr="003607B3" w:rsidRDefault="00047687" w:rsidP="00CD2AD3">
            <w:r w:rsidRPr="003607B3">
              <w:t>Контроль по итогам выполнения (интегральная оценка без проведения дополнительного контроля)</w:t>
            </w:r>
          </w:p>
        </w:tc>
      </w:tr>
      <w:tr w:rsidR="00047687" w:rsidRPr="003607B3" w:rsidTr="006131A1">
        <w:trPr>
          <w:trHeight w:val="277"/>
        </w:trPr>
        <w:tc>
          <w:tcPr>
            <w:tcW w:w="812" w:type="pct"/>
            <w:shd w:val="clear" w:color="auto" w:fill="auto"/>
          </w:tcPr>
          <w:p w:rsidR="00047687" w:rsidRPr="003607B3" w:rsidRDefault="0098496F" w:rsidP="00CD2AD3">
            <w:r>
              <w:t>Э</w:t>
            </w:r>
          </w:p>
        </w:tc>
        <w:tc>
          <w:tcPr>
            <w:tcW w:w="4188" w:type="pct"/>
            <w:shd w:val="clear" w:color="auto" w:fill="auto"/>
          </w:tcPr>
          <w:p w:rsidR="00047687" w:rsidRPr="003607B3" w:rsidRDefault="0098496F" w:rsidP="0059744C">
            <w:r>
              <w:t>Экзамен</w:t>
            </w:r>
            <w:r w:rsidR="00B967FF">
              <w:t xml:space="preserve"> по разделу </w:t>
            </w:r>
            <w:r w:rsidR="0059744C">
              <w:t>Теория графов</w:t>
            </w:r>
            <w:r w:rsidR="00B967FF">
              <w:t xml:space="preserve"> </w:t>
            </w:r>
            <w:r w:rsidR="00B967FF" w:rsidRPr="003607B3">
              <w:t>(письменно)</w:t>
            </w:r>
          </w:p>
        </w:tc>
      </w:tr>
    </w:tbl>
    <w:p w:rsidR="00B80393" w:rsidRDefault="00B80393"/>
    <w:p w:rsidR="006131A1" w:rsidRDefault="006131A1"/>
    <w:p w:rsidR="00B967FF" w:rsidRDefault="00B967FF" w:rsidP="00B967FF">
      <w:pPr>
        <w:ind w:firstLine="720"/>
        <w:jc w:val="both"/>
      </w:pPr>
      <w:r>
        <w:t>В качестве оценочного средства используется 100 бальная семестровая система, учитывающая посещаемость занятий, активность (выполнение домашних занятий), выполнение большого домашнего задания, выполнение контрольной работы по каждому разделу.</w:t>
      </w:r>
    </w:p>
    <w:p w:rsidR="00B967FF" w:rsidRDefault="00B967FF" w:rsidP="00B967FF">
      <w:pPr>
        <w:ind w:firstLine="720"/>
        <w:jc w:val="both"/>
      </w:pPr>
    </w:p>
    <w:p w:rsidR="00B967FF" w:rsidRDefault="00B967FF" w:rsidP="00B967FF">
      <w:pPr>
        <w:ind w:firstLine="720"/>
        <w:jc w:val="both"/>
      </w:pPr>
    </w:p>
    <w:p w:rsidR="00B967FF" w:rsidRDefault="00B967FF" w:rsidP="00B967FF">
      <w:pPr>
        <w:ind w:firstLine="720"/>
        <w:jc w:val="both"/>
      </w:pPr>
    </w:p>
    <w:p w:rsidR="00B967FF" w:rsidRDefault="00B967FF" w:rsidP="00B967FF">
      <w:pPr>
        <w:ind w:firstLine="720"/>
        <w:jc w:val="both"/>
      </w:pPr>
      <w:r>
        <w:t>Посещаемость семинарских занятий (еженедельно)  не менее 80%  +2 балла</w:t>
      </w:r>
    </w:p>
    <w:p w:rsidR="00B967FF" w:rsidRDefault="00B967FF" w:rsidP="00B967FF">
      <w:pPr>
        <w:ind w:firstLine="720"/>
        <w:jc w:val="both"/>
      </w:pPr>
      <w:r>
        <w:t>не менее 50%  +1 балл</w:t>
      </w:r>
    </w:p>
    <w:p w:rsidR="00B967FF" w:rsidRDefault="00B967FF" w:rsidP="00B967FF">
      <w:pPr>
        <w:ind w:firstLine="720"/>
        <w:jc w:val="both"/>
      </w:pPr>
      <w:r>
        <w:t>менее 50%  0 баллов</w:t>
      </w:r>
    </w:p>
    <w:p w:rsidR="005F3387" w:rsidRPr="005F3387" w:rsidRDefault="005F3387" w:rsidP="005F3387">
      <w:pPr>
        <w:pStyle w:val="af8"/>
      </w:pPr>
      <w:r w:rsidRPr="005F3387">
        <w:t xml:space="preserve">КР - контрольная работа (продолжительность – </w:t>
      </w:r>
      <w:proofErr w:type="gramStart"/>
      <w:r w:rsidRPr="005F3387">
        <w:t>1</w:t>
      </w:r>
      <w:proofErr w:type="gramEnd"/>
      <w:r w:rsidRPr="005F3387">
        <w:t xml:space="preserve"> а/час</w:t>
      </w:r>
    </w:p>
    <w:p w:rsidR="005F3387" w:rsidRPr="005F3387" w:rsidRDefault="005F3387" w:rsidP="005F3387">
      <w:pPr>
        <w:pStyle w:val="af8"/>
      </w:pPr>
      <w:r w:rsidRPr="005F3387">
        <w:t>(проводится в аудитории)    Выполнено не менее 90%   +18 баллов</w:t>
      </w:r>
    </w:p>
    <w:p w:rsidR="005F3387" w:rsidRPr="005F3387" w:rsidRDefault="005F3387" w:rsidP="005F3387">
      <w:pPr>
        <w:pStyle w:val="af8"/>
      </w:pPr>
      <w:r w:rsidRPr="005F3387">
        <w:t>Выполнено от 70-до 89%  +16 баллов</w:t>
      </w:r>
    </w:p>
    <w:p w:rsidR="005F3387" w:rsidRPr="005F3387" w:rsidRDefault="005F3387" w:rsidP="005F3387">
      <w:pPr>
        <w:pStyle w:val="af8"/>
      </w:pPr>
      <w:r w:rsidRPr="005F3387">
        <w:t>Выполнено от 50-до 69%  +14 баллов</w:t>
      </w:r>
    </w:p>
    <w:p w:rsidR="005F3387" w:rsidRPr="005F3387" w:rsidRDefault="005F3387" w:rsidP="005F3387">
      <w:pPr>
        <w:pStyle w:val="af8"/>
      </w:pPr>
      <w:r w:rsidRPr="005F3387">
        <w:t>Менее 50%    0 баллов</w:t>
      </w:r>
    </w:p>
    <w:p w:rsidR="005F3387" w:rsidRPr="005F3387" w:rsidRDefault="005F3387" w:rsidP="005F3387">
      <w:pPr>
        <w:pStyle w:val="af8"/>
      </w:pPr>
      <w:r w:rsidRPr="005F3387">
        <w:t>С</w:t>
      </w:r>
      <w:r w:rsidR="001D6C41">
        <w:t>Р - с</w:t>
      </w:r>
      <w:r w:rsidRPr="005F3387">
        <w:t xml:space="preserve">амостоятельная работа (продолжительность – </w:t>
      </w:r>
      <w:proofErr w:type="gramStart"/>
      <w:r w:rsidRPr="005F3387">
        <w:t>0,3</w:t>
      </w:r>
      <w:proofErr w:type="gramEnd"/>
      <w:r w:rsidRPr="005F3387">
        <w:t xml:space="preserve"> а/часа</w:t>
      </w:r>
    </w:p>
    <w:p w:rsidR="005F3387" w:rsidRPr="005F3387" w:rsidRDefault="005F3387" w:rsidP="005F3387">
      <w:pPr>
        <w:pStyle w:val="af8"/>
      </w:pPr>
      <w:r w:rsidRPr="005F3387">
        <w:t>(проводится в аудитории)    Выполнено не менее 90%   +5 баллов</w:t>
      </w:r>
    </w:p>
    <w:p w:rsidR="005F3387" w:rsidRPr="005F3387" w:rsidRDefault="005F3387" w:rsidP="005F3387">
      <w:pPr>
        <w:pStyle w:val="af8"/>
      </w:pPr>
      <w:r w:rsidRPr="005F3387">
        <w:t>Выполнено от 70-до 89%  +4 баллов</w:t>
      </w:r>
    </w:p>
    <w:p w:rsidR="005F3387" w:rsidRPr="005F3387" w:rsidRDefault="005F3387" w:rsidP="005F3387">
      <w:pPr>
        <w:pStyle w:val="af8"/>
      </w:pPr>
      <w:r w:rsidRPr="005F3387">
        <w:t>Выполнено от 50-до 69%  +3 балла</w:t>
      </w:r>
    </w:p>
    <w:p w:rsidR="005F3387" w:rsidRPr="005F3387" w:rsidRDefault="005F3387" w:rsidP="005F3387">
      <w:pPr>
        <w:pStyle w:val="af8"/>
      </w:pPr>
      <w:r w:rsidRPr="005F3387">
        <w:t>Менее 50%    0 баллов</w:t>
      </w:r>
    </w:p>
    <w:p w:rsidR="0059744C" w:rsidRDefault="0059744C" w:rsidP="0059744C">
      <w:pPr>
        <w:ind w:firstLine="720"/>
        <w:jc w:val="both"/>
      </w:pPr>
      <w:r>
        <w:t>КИ – раздела по итогам  Раздел аттестуется, если набрано не менее 60% баллов</w:t>
      </w:r>
    </w:p>
    <w:p w:rsidR="0059744C" w:rsidRDefault="0059744C" w:rsidP="00B967FF">
      <w:pPr>
        <w:ind w:firstLine="720"/>
        <w:jc w:val="both"/>
      </w:pPr>
    </w:p>
    <w:p w:rsidR="00B967FF" w:rsidRDefault="00B967FF" w:rsidP="00B967FF">
      <w:pPr>
        <w:ind w:firstLine="720"/>
        <w:jc w:val="both"/>
      </w:pPr>
      <w:r>
        <w:t>Экзамен (</w:t>
      </w:r>
      <w:r w:rsidR="007236E6">
        <w:t>5</w:t>
      </w:r>
      <w:r>
        <w:t xml:space="preserve">0 баллов). Экзамен проводится в письменном виде по индивидуальному экзаменационному билету. Каждый билет содержит 10 заданий. Два из них - теоретические, которые выбираются из списка вопросов к экзамену. Остальные  задания связаны с проверкой теоретических и практических знаний </w:t>
      </w:r>
      <w:r w:rsidR="007236E6">
        <w:t xml:space="preserve">теории графов </w:t>
      </w:r>
      <w:r>
        <w:t xml:space="preserve">поиск инвариантов графов, восстановление графа по набору его инвариантов. Письменные ответы студента регистрируются на специальных бланках. Студент обязательно отмечает на этих бланках символом "+" те вопросы и задачи из билета, на которые даны полные о развернутые ответы. Отмечает символом "?", если ответ не полон или решение задачи не выполнено до конца. Символом </w:t>
      </w:r>
      <w:proofErr w:type="gramStart"/>
      <w:r>
        <w:t>"-</w:t>
      </w:r>
      <w:proofErr w:type="gramEnd"/>
      <w:r>
        <w:t>" отмечаются те вопросы (задачи), которые не нашли своего отражения в ответах.  Каждый вопрос оценивается, по следующей схеме:</w:t>
      </w:r>
    </w:p>
    <w:p w:rsidR="00B967FF" w:rsidRDefault="00B967FF" w:rsidP="00B967FF">
      <w:pPr>
        <w:ind w:firstLine="720"/>
        <w:jc w:val="both"/>
      </w:pPr>
      <w:r>
        <w:t>• 4 балла (полный развернутый ответ на теоретический вопрос или полное и обоснованное решение практической задачи);</w:t>
      </w:r>
    </w:p>
    <w:p w:rsidR="00B967FF" w:rsidRDefault="00B967FF" w:rsidP="00B967FF">
      <w:pPr>
        <w:ind w:firstLine="720"/>
        <w:jc w:val="both"/>
      </w:pPr>
      <w:r>
        <w:t>• 2 балла (ответ на теоретический вопрос не полон, имеются неточности в определениях и теоремах, получены частичные результаты решения практической задачи);</w:t>
      </w:r>
    </w:p>
    <w:p w:rsidR="00B967FF" w:rsidRDefault="00B967FF" w:rsidP="00B967FF">
      <w:pPr>
        <w:ind w:firstLine="720"/>
        <w:jc w:val="both"/>
      </w:pPr>
      <w:r>
        <w:t>• 0 баллов (ответы на теоретический вопрос отсутствие, его изложение оперирует ложными понятиями,  полностью отсутствует и т.п.)</w:t>
      </w:r>
      <w:proofErr w:type="gramStart"/>
      <w:r>
        <w:t xml:space="preserve"> ;</w:t>
      </w:r>
      <w:proofErr w:type="gramEnd"/>
    </w:p>
    <w:p w:rsidR="00B967FF" w:rsidRDefault="00B967FF">
      <w:pPr>
        <w:spacing w:after="200" w:line="276" w:lineRule="auto"/>
      </w:pPr>
      <w:r>
        <w:br w:type="page"/>
      </w:r>
    </w:p>
    <w:tbl>
      <w:tblPr>
        <w:tblW w:w="10280" w:type="dxa"/>
        <w:tblLook w:val="01E0"/>
      </w:tblPr>
      <w:tblGrid>
        <w:gridCol w:w="10280"/>
      </w:tblGrid>
      <w:tr w:rsidR="007236E6" w:rsidTr="007236E6">
        <w:tc>
          <w:tcPr>
            <w:tcW w:w="10280" w:type="dxa"/>
          </w:tcPr>
          <w:p w:rsidR="007236E6" w:rsidRDefault="007236E6" w:rsidP="007236E6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7236E6" w:rsidTr="007236E6">
        <w:tc>
          <w:tcPr>
            <w:tcW w:w="10280" w:type="dxa"/>
            <w:tcBorders>
              <w:bottom w:val="single" w:sz="4" w:space="0" w:color="000000"/>
            </w:tcBorders>
          </w:tcPr>
          <w:p w:rsidR="007236E6" w:rsidRDefault="007236E6" w:rsidP="007236E6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7236E6" w:rsidTr="007236E6">
        <w:tc>
          <w:tcPr>
            <w:tcW w:w="10280" w:type="dxa"/>
            <w:tcBorders>
              <w:top w:val="single" w:sz="4" w:space="0" w:color="000000"/>
            </w:tcBorders>
          </w:tcPr>
          <w:p w:rsidR="007236E6" w:rsidRDefault="007236E6" w:rsidP="007236E6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7236E6" w:rsidTr="007236E6">
        <w:tc>
          <w:tcPr>
            <w:tcW w:w="10280" w:type="dxa"/>
          </w:tcPr>
          <w:p w:rsidR="007236E6" w:rsidRDefault="007236E6" w:rsidP="007236E6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7236E6" w:rsidRDefault="007236E6" w:rsidP="007236E6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7236E6" w:rsidRDefault="007236E6" w:rsidP="007236E6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7236E6" w:rsidRPr="0035468E" w:rsidRDefault="007236E6" w:rsidP="007236E6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26A3E">
        <w:rPr>
          <w:b/>
          <w:bCs/>
          <w:sz w:val="32"/>
          <w:szCs w:val="32"/>
        </w:rPr>
        <w:t>Комплект заданий для контрольной работы</w:t>
      </w:r>
      <w:r>
        <w:rPr>
          <w:b/>
          <w:bCs/>
          <w:sz w:val="32"/>
          <w:szCs w:val="32"/>
        </w:rPr>
        <w:t xml:space="preserve"> №1</w:t>
      </w:r>
      <w:r w:rsidR="0035468E">
        <w:rPr>
          <w:b/>
          <w:bCs/>
          <w:sz w:val="32"/>
          <w:szCs w:val="32"/>
        </w:rPr>
        <w:t>(КР15)</w:t>
      </w:r>
    </w:p>
    <w:p w:rsidR="007236E6" w:rsidRDefault="007236E6" w:rsidP="007236E6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53BB9">
        <w:rPr>
          <w:b/>
          <w:bCs/>
          <w:sz w:val="32"/>
          <w:szCs w:val="32"/>
        </w:rPr>
        <w:t xml:space="preserve">по дисциплине </w:t>
      </w:r>
    </w:p>
    <w:p w:rsidR="007236E6" w:rsidRPr="00B41A81" w:rsidRDefault="007236E6" w:rsidP="007236E6">
      <w:pPr>
        <w:pBdr>
          <w:bottom w:val="single" w:sz="4" w:space="1" w:color="auto"/>
        </w:pBdr>
        <w:jc w:val="center"/>
        <w:rPr>
          <w:sz w:val="26"/>
          <w:szCs w:val="26"/>
        </w:rPr>
      </w:pPr>
      <w:r w:rsidRPr="00B41A81">
        <w:rPr>
          <w:b/>
          <w:sz w:val="26"/>
          <w:szCs w:val="26"/>
        </w:rPr>
        <w:t>«Дискретная математика (</w:t>
      </w:r>
      <w:r>
        <w:rPr>
          <w:b/>
          <w:sz w:val="26"/>
          <w:szCs w:val="26"/>
        </w:rPr>
        <w:t>теория графов</w:t>
      </w:r>
      <w:r w:rsidRPr="00B41A81">
        <w:rPr>
          <w:b/>
          <w:sz w:val="26"/>
          <w:szCs w:val="26"/>
        </w:rPr>
        <w:t>)»</w:t>
      </w:r>
    </w:p>
    <w:p w:rsidR="007236E6" w:rsidRPr="00B41A81" w:rsidRDefault="007236E6" w:rsidP="007236E6">
      <w:pPr>
        <w:spacing w:line="360" w:lineRule="auto"/>
        <w:jc w:val="center"/>
        <w:rPr>
          <w:sz w:val="28"/>
          <w:szCs w:val="28"/>
        </w:rPr>
      </w:pPr>
    </w:p>
    <w:p w:rsidR="007236E6" w:rsidRDefault="007236E6" w:rsidP="007236E6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7236E6" w:rsidRPr="002D0555" w:rsidTr="007236E6">
        <w:trPr>
          <w:jc w:val="center"/>
        </w:trPr>
        <w:tc>
          <w:tcPr>
            <w:tcW w:w="3190" w:type="dxa"/>
          </w:tcPr>
          <w:p w:rsidR="007236E6" w:rsidRPr="002D0555" w:rsidRDefault="007236E6" w:rsidP="007236E6">
            <w:r>
              <w:t xml:space="preserve">Составитель </w:t>
            </w:r>
          </w:p>
        </w:tc>
        <w:tc>
          <w:tcPr>
            <w:tcW w:w="3190" w:type="dxa"/>
          </w:tcPr>
          <w:p w:rsidR="007236E6" w:rsidRPr="002D0555" w:rsidRDefault="007236E6" w:rsidP="007236E6">
            <w:r>
              <w:t>Короткова М.А.</w:t>
            </w:r>
          </w:p>
        </w:tc>
        <w:tc>
          <w:tcPr>
            <w:tcW w:w="3191" w:type="dxa"/>
          </w:tcPr>
          <w:p w:rsidR="007236E6" w:rsidRPr="002D0555" w:rsidRDefault="007236E6" w:rsidP="007236E6">
            <w:r>
              <w:t>Доцент, доцент, к.т.н.</w:t>
            </w:r>
          </w:p>
        </w:tc>
      </w:tr>
      <w:tr w:rsidR="007236E6" w:rsidRPr="002D0555" w:rsidTr="007236E6">
        <w:trPr>
          <w:jc w:val="center"/>
        </w:trPr>
        <w:tc>
          <w:tcPr>
            <w:tcW w:w="3190" w:type="dxa"/>
          </w:tcPr>
          <w:p w:rsidR="007236E6" w:rsidRPr="002D0555" w:rsidRDefault="007236E6" w:rsidP="007236E6">
            <w:r w:rsidRPr="002D0555">
              <w:t>Учебный год</w:t>
            </w:r>
          </w:p>
        </w:tc>
        <w:tc>
          <w:tcPr>
            <w:tcW w:w="3190" w:type="dxa"/>
          </w:tcPr>
          <w:p w:rsidR="007236E6" w:rsidRPr="002D0555" w:rsidRDefault="007236E6" w:rsidP="007236E6">
            <w:r>
              <w:t>2020/2021</w:t>
            </w:r>
          </w:p>
        </w:tc>
        <w:tc>
          <w:tcPr>
            <w:tcW w:w="3191" w:type="dxa"/>
          </w:tcPr>
          <w:p w:rsidR="007236E6" w:rsidRPr="002D0555" w:rsidRDefault="007236E6" w:rsidP="007236E6"/>
        </w:tc>
      </w:tr>
    </w:tbl>
    <w:p w:rsidR="007236E6" w:rsidRDefault="007236E6" w:rsidP="007236E6">
      <w:pPr>
        <w:pStyle w:val="a3"/>
        <w:rPr>
          <w:b/>
        </w:rPr>
      </w:pPr>
    </w:p>
    <w:p w:rsidR="007236E6" w:rsidRDefault="007236E6" w:rsidP="007236E6">
      <w:pPr>
        <w:jc w:val="center"/>
      </w:pPr>
    </w:p>
    <w:p w:rsidR="007236E6" w:rsidRDefault="007236E6" w:rsidP="007236E6">
      <w:pPr>
        <w:tabs>
          <w:tab w:val="left" w:pos="8612"/>
        </w:tabs>
      </w:pPr>
      <w:r>
        <w:tab/>
      </w:r>
    </w:p>
    <w:p w:rsidR="007236E6" w:rsidRDefault="007236E6" w:rsidP="007236E6">
      <w:pPr>
        <w:tabs>
          <w:tab w:val="left" w:pos="540"/>
        </w:tabs>
        <w:jc w:val="both"/>
        <w:rPr>
          <w:sz w:val="22"/>
        </w:rPr>
      </w:pPr>
      <w:r>
        <w:tab/>
      </w:r>
    </w:p>
    <w:tbl>
      <w:tblPr>
        <w:tblStyle w:val="afa"/>
        <w:tblW w:w="10773" w:type="dxa"/>
        <w:tblInd w:w="-1026" w:type="dxa"/>
        <w:tblLook w:val="01E0"/>
      </w:tblPr>
      <w:tblGrid>
        <w:gridCol w:w="5356"/>
        <w:gridCol w:w="5417"/>
      </w:tblGrid>
      <w:tr w:rsidR="007236E6" w:rsidRPr="008E5A21" w:rsidTr="007236E6">
        <w:trPr>
          <w:trHeight w:val="2826"/>
        </w:trPr>
        <w:tc>
          <w:tcPr>
            <w:tcW w:w="5356" w:type="dxa"/>
            <w:vAlign w:val="center"/>
          </w:tcPr>
          <w:p w:rsidR="007236E6" w:rsidRPr="007E1CD6" w:rsidRDefault="007236E6" w:rsidP="007236E6">
            <w:pPr>
              <w:jc w:val="center"/>
            </w:pPr>
            <w:bookmarkStart w:id="0" w:name="_GoBack"/>
            <w:bookmarkEnd w:id="0"/>
            <w:r w:rsidRPr="00DF43DB">
              <w:t>Вариант №</w:t>
            </w:r>
            <w:r w:rsidRPr="007E1CD6">
              <w:t xml:space="preserve"> 1</w:t>
            </w:r>
          </w:p>
          <w:tbl>
            <w:tblPr>
              <w:tblStyle w:val="af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/>
            </w:tblPr>
            <w:tblGrid>
              <w:gridCol w:w="2869"/>
              <w:gridCol w:w="2268"/>
            </w:tblGrid>
            <w:tr w:rsidR="007236E6" w:rsidRPr="007F233E" w:rsidTr="007236E6">
              <w:tc>
                <w:tcPr>
                  <w:tcW w:w="2869" w:type="dxa"/>
                </w:tcPr>
                <w:p w:rsidR="007236E6" w:rsidRPr="007F233E" w:rsidRDefault="007236E6" w:rsidP="007236E6">
                  <w:r w:rsidRPr="00DF43DB">
                    <w:t xml:space="preserve">Найти </w:t>
                  </w:r>
                  <w:r>
                    <w:t>множества и числа</w:t>
                  </w:r>
                  <w:r w:rsidRPr="00DF43DB">
                    <w:t xml:space="preserve"> внутренней, внешней </w:t>
                  </w:r>
                  <w:r>
                    <w:t xml:space="preserve">устойчивости, </w:t>
                  </w:r>
                  <w:r w:rsidRPr="00DF43DB">
                    <w:t xml:space="preserve"> радиус, диаметр </w:t>
                  </w:r>
                  <w:r>
                    <w:t>графа G</w:t>
                  </w:r>
                  <w:r w:rsidRPr="00DF43DB">
                    <w:t>:</w:t>
                  </w:r>
                </w:p>
              </w:tc>
              <w:tc>
                <w:tcPr>
                  <w:tcW w:w="2268" w:type="dxa"/>
                  <w:tcMar>
                    <w:left w:w="28" w:type="dxa"/>
                    <w:right w:w="28" w:type="dxa"/>
                  </w:tcMar>
                </w:tcPr>
                <w:p w:rsidR="007236E6" w:rsidRPr="007F233E" w:rsidRDefault="007236E6" w:rsidP="007236E6">
                  <w:r w:rsidRPr="006B0630">
                    <w:rPr>
                      <w:sz w:val="24"/>
                      <w:szCs w:val="24"/>
                    </w:rPr>
                    <w:object w:dxaOrig="3039" w:dyaOrig="2745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94.4pt;height:84.85pt" o:ole="">
                        <v:imagedata r:id="rId7" o:title=""/>
                      </v:shape>
                      <o:OLEObject Type="Embed" ProgID="Visio.Drawing.11" ShapeID="_x0000_i1025" DrawAspect="Content" ObjectID="_1671713990" r:id="rId8"/>
                    </w:object>
                  </w:r>
                </w:p>
              </w:tc>
            </w:tr>
          </w:tbl>
          <w:p w:rsidR="007236E6" w:rsidRPr="007F233E" w:rsidRDefault="007236E6" w:rsidP="007236E6"/>
        </w:tc>
        <w:tc>
          <w:tcPr>
            <w:tcW w:w="5417" w:type="dxa"/>
            <w:vAlign w:val="center"/>
          </w:tcPr>
          <w:p w:rsidR="007236E6" w:rsidRPr="007E1CD6" w:rsidRDefault="007236E6" w:rsidP="007236E6">
            <w:pPr>
              <w:jc w:val="center"/>
            </w:pPr>
            <w:r w:rsidRPr="00DF43DB">
              <w:t>Вариант №</w:t>
            </w:r>
            <w:r w:rsidRPr="007E1CD6">
              <w:t xml:space="preserve"> </w:t>
            </w:r>
            <w:r>
              <w:t>3</w:t>
            </w:r>
          </w:p>
          <w:tbl>
            <w:tblPr>
              <w:tblStyle w:val="af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/>
            </w:tblPr>
            <w:tblGrid>
              <w:gridCol w:w="2870"/>
              <w:gridCol w:w="2126"/>
            </w:tblGrid>
            <w:tr w:rsidR="007236E6" w:rsidRPr="007F233E" w:rsidTr="007236E6">
              <w:tc>
                <w:tcPr>
                  <w:tcW w:w="2870" w:type="dxa"/>
                </w:tcPr>
                <w:p w:rsidR="007236E6" w:rsidRPr="007F233E" w:rsidRDefault="007236E6" w:rsidP="007236E6">
                  <w:r w:rsidRPr="00DF43DB">
                    <w:t xml:space="preserve">Найти </w:t>
                  </w:r>
                  <w:r>
                    <w:t>множества и числа</w:t>
                  </w:r>
                  <w:r w:rsidRPr="00DF43DB">
                    <w:t xml:space="preserve"> внутренней, внешней </w:t>
                  </w:r>
                  <w:r>
                    <w:t xml:space="preserve">устойчивости, </w:t>
                  </w:r>
                  <w:r w:rsidRPr="00DF43DB">
                    <w:t xml:space="preserve"> радиус, диаметр </w:t>
                  </w:r>
                  <w:r>
                    <w:t>графа G</w:t>
                  </w:r>
                  <w:r w:rsidRPr="00DF43DB">
                    <w:t>:</w:t>
                  </w:r>
                </w:p>
              </w:tc>
              <w:tc>
                <w:tcPr>
                  <w:tcW w:w="2126" w:type="dxa"/>
                  <w:tcMar>
                    <w:left w:w="28" w:type="dxa"/>
                    <w:right w:w="28" w:type="dxa"/>
                  </w:tcMar>
                </w:tcPr>
                <w:p w:rsidR="007236E6" w:rsidRPr="007F233E" w:rsidRDefault="007236E6" w:rsidP="007236E6">
                  <w:r w:rsidRPr="006B0630">
                    <w:rPr>
                      <w:sz w:val="24"/>
                      <w:szCs w:val="24"/>
                    </w:rPr>
                    <w:object w:dxaOrig="2814" w:dyaOrig="2786">
                      <v:shape id="_x0000_i1026" type="#_x0000_t75" style="width:93pt;height:91.55pt" o:ole="">
                        <v:imagedata r:id="rId9" o:title=""/>
                      </v:shape>
                      <o:OLEObject Type="Embed" ProgID="Visio.Drawing.11" ShapeID="_x0000_i1026" DrawAspect="Content" ObjectID="_1671713991" r:id="rId10"/>
                    </w:object>
                  </w:r>
                </w:p>
              </w:tc>
            </w:tr>
          </w:tbl>
          <w:p w:rsidR="007236E6" w:rsidRPr="008E5A21" w:rsidRDefault="007236E6" w:rsidP="007236E6"/>
        </w:tc>
      </w:tr>
      <w:tr w:rsidR="007236E6" w:rsidRPr="008E5A21" w:rsidTr="007236E6">
        <w:trPr>
          <w:trHeight w:val="2826"/>
        </w:trPr>
        <w:tc>
          <w:tcPr>
            <w:tcW w:w="5356" w:type="dxa"/>
            <w:vAlign w:val="center"/>
          </w:tcPr>
          <w:p w:rsidR="007236E6" w:rsidRPr="007E1CD6" w:rsidRDefault="007236E6" w:rsidP="007236E6">
            <w:pPr>
              <w:jc w:val="center"/>
            </w:pPr>
            <w:r w:rsidRPr="00DF43DB">
              <w:t>Вариант №</w:t>
            </w:r>
            <w:r w:rsidRPr="007E1CD6">
              <w:t xml:space="preserve"> 2</w:t>
            </w:r>
          </w:p>
          <w:tbl>
            <w:tblPr>
              <w:tblStyle w:val="afa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/>
            </w:tblPr>
            <w:tblGrid>
              <w:gridCol w:w="2691"/>
              <w:gridCol w:w="2449"/>
            </w:tblGrid>
            <w:tr w:rsidR="007236E6" w:rsidRPr="007F233E" w:rsidTr="007236E6">
              <w:trPr>
                <w:trHeight w:val="1851"/>
              </w:trPr>
              <w:tc>
                <w:tcPr>
                  <w:tcW w:w="3011" w:type="dxa"/>
                </w:tcPr>
                <w:p w:rsidR="007236E6" w:rsidRPr="007F233E" w:rsidRDefault="007236E6" w:rsidP="007236E6">
                  <w:r w:rsidRPr="00DF43DB">
                    <w:t xml:space="preserve">Найти </w:t>
                  </w:r>
                  <w:r>
                    <w:t>множества и числа</w:t>
                  </w:r>
                  <w:r w:rsidRPr="00DF43DB">
                    <w:t xml:space="preserve"> внутренней, внешней </w:t>
                  </w:r>
                  <w:r>
                    <w:t xml:space="preserve">устойчивости, </w:t>
                  </w:r>
                  <w:r w:rsidRPr="00DF43DB">
                    <w:t xml:space="preserve"> радиус, диаметр </w:t>
                  </w:r>
                  <w:r>
                    <w:t>графа G</w:t>
                  </w:r>
                  <w:r w:rsidRPr="00DF43DB">
                    <w:t>:</w:t>
                  </w:r>
                  <w:r w:rsidRPr="007F233E">
                    <w:t xml:space="preserve"> </w:t>
                  </w:r>
                </w:p>
              </w:tc>
              <w:tc>
                <w:tcPr>
                  <w:tcW w:w="2159" w:type="dxa"/>
                </w:tcPr>
                <w:p w:rsidR="007236E6" w:rsidRPr="007F233E" w:rsidRDefault="007236E6" w:rsidP="007236E6">
                  <w:r w:rsidRPr="006B0630">
                    <w:rPr>
                      <w:sz w:val="24"/>
                      <w:szCs w:val="24"/>
                    </w:rPr>
                    <w:object w:dxaOrig="3387" w:dyaOrig="2560">
                      <v:shape id="_x0000_i1027" type="#_x0000_t75" style="width:111.6pt;height:84.85pt" o:ole="">
                        <v:imagedata r:id="rId11" o:title=""/>
                      </v:shape>
                      <o:OLEObject Type="Embed" ProgID="Visio.Drawing.11" ShapeID="_x0000_i1027" DrawAspect="Content" ObjectID="_1671713992" r:id="rId12"/>
                    </w:object>
                  </w:r>
                </w:p>
              </w:tc>
            </w:tr>
          </w:tbl>
          <w:p w:rsidR="007236E6" w:rsidRDefault="007236E6" w:rsidP="007236E6"/>
        </w:tc>
        <w:tc>
          <w:tcPr>
            <w:tcW w:w="5417" w:type="dxa"/>
            <w:vAlign w:val="center"/>
          </w:tcPr>
          <w:p w:rsidR="007236E6" w:rsidRPr="007E1CD6" w:rsidRDefault="007236E6" w:rsidP="007236E6">
            <w:pPr>
              <w:jc w:val="center"/>
            </w:pPr>
            <w:r w:rsidRPr="00DF43DB">
              <w:t>Вариант №</w:t>
            </w:r>
            <w:r w:rsidRPr="007E1CD6">
              <w:t xml:space="preserve"> </w:t>
            </w:r>
            <w:r>
              <w:t>4</w:t>
            </w:r>
          </w:p>
          <w:tbl>
            <w:tblPr>
              <w:tblStyle w:val="afa"/>
              <w:tblW w:w="5201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/>
            </w:tblPr>
            <w:tblGrid>
              <w:gridCol w:w="2465"/>
              <w:gridCol w:w="2736"/>
            </w:tblGrid>
            <w:tr w:rsidR="007236E6" w:rsidRPr="007F233E" w:rsidTr="007236E6">
              <w:trPr>
                <w:trHeight w:val="1785"/>
              </w:trPr>
              <w:tc>
                <w:tcPr>
                  <w:tcW w:w="2751" w:type="dxa"/>
                </w:tcPr>
                <w:p w:rsidR="007236E6" w:rsidRPr="007F233E" w:rsidRDefault="007236E6" w:rsidP="007236E6">
                  <w:r w:rsidRPr="00DF43DB">
                    <w:t xml:space="preserve">Найти </w:t>
                  </w:r>
                  <w:r>
                    <w:t>множества и числа</w:t>
                  </w:r>
                  <w:r w:rsidRPr="00DF43DB">
                    <w:t xml:space="preserve"> внутренней, внешней </w:t>
                  </w:r>
                  <w:r>
                    <w:t xml:space="preserve">устойчивости, </w:t>
                  </w:r>
                  <w:r w:rsidRPr="00DF43DB">
                    <w:t xml:space="preserve"> радиус, диаметр </w:t>
                  </w:r>
                  <w:r>
                    <w:t>графа G</w:t>
                  </w:r>
                  <w:r w:rsidRPr="00DF43DB">
                    <w:t>:</w:t>
                  </w:r>
                </w:p>
              </w:tc>
              <w:tc>
                <w:tcPr>
                  <w:tcW w:w="2450" w:type="dxa"/>
                </w:tcPr>
                <w:p w:rsidR="007236E6" w:rsidRDefault="007236E6" w:rsidP="007236E6"/>
                <w:p w:rsidR="007236E6" w:rsidRPr="007F233E" w:rsidRDefault="007236E6" w:rsidP="007236E6">
                  <w:r w:rsidRPr="006B0630">
                    <w:rPr>
                      <w:sz w:val="24"/>
                      <w:szCs w:val="24"/>
                    </w:rPr>
                    <w:object w:dxaOrig="4005" w:dyaOrig="2276">
                      <v:shape id="_x0000_i1028" type="#_x0000_t75" style="width:125.9pt;height:1in" o:ole="">
                        <v:imagedata r:id="rId13" o:title=""/>
                      </v:shape>
                      <o:OLEObject Type="Embed" ProgID="Visio.Drawing.11" ShapeID="_x0000_i1028" DrawAspect="Content" ObjectID="_1671713993" r:id="rId14"/>
                    </w:object>
                  </w:r>
                </w:p>
              </w:tc>
            </w:tr>
          </w:tbl>
          <w:p w:rsidR="007236E6" w:rsidRPr="008E5A21" w:rsidRDefault="007236E6" w:rsidP="007236E6"/>
        </w:tc>
      </w:tr>
    </w:tbl>
    <w:p w:rsidR="007236E6" w:rsidRDefault="007236E6" w:rsidP="007236E6">
      <w:pPr>
        <w:tabs>
          <w:tab w:val="left" w:pos="540"/>
        </w:tabs>
        <w:jc w:val="both"/>
        <w:rPr>
          <w:sz w:val="22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b/>
        </w:rPr>
      </w:pPr>
      <w:r w:rsidRPr="009649D9">
        <w:rPr>
          <w:b/>
        </w:rPr>
        <w:t>Методика оценки результатов выполнения</w:t>
      </w: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 контрольной работы</w:t>
      </w:r>
      <w:r>
        <w:rPr>
          <w:sz w:val="24"/>
          <w:szCs w:val="24"/>
        </w:rPr>
        <w:t xml:space="preserve"> № 1</w:t>
      </w:r>
      <w:r w:rsidRPr="009649D9">
        <w:rPr>
          <w:sz w:val="24"/>
          <w:szCs w:val="24"/>
        </w:rPr>
        <w:t xml:space="preserve"> по курсу </w:t>
      </w:r>
      <w:r>
        <w:rPr>
          <w:sz w:val="24"/>
          <w:szCs w:val="24"/>
        </w:rPr>
        <w:t>«Дискретная математика (теория графов)»</w:t>
      </w:r>
      <w:r w:rsidRPr="009649D9">
        <w:rPr>
          <w:sz w:val="24"/>
          <w:szCs w:val="24"/>
        </w:rPr>
        <w:t xml:space="preserve"> за </w:t>
      </w:r>
      <w:r>
        <w:rPr>
          <w:sz w:val="24"/>
          <w:szCs w:val="24"/>
        </w:rPr>
        <w:t>2</w:t>
      </w:r>
      <w:r w:rsidRPr="009649D9">
        <w:rPr>
          <w:sz w:val="24"/>
          <w:szCs w:val="24"/>
        </w:rPr>
        <w:t xml:space="preserve"> семестр</w:t>
      </w:r>
    </w:p>
    <w:p w:rsidR="007236E6" w:rsidRDefault="007236E6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равильное построение внутренне устойчивых множеств</w:t>
      </w:r>
      <w:r w:rsidR="00B179A0">
        <w:rPr>
          <w:sz w:val="24"/>
          <w:szCs w:val="24"/>
        </w:rPr>
        <w:t xml:space="preserve"> 4 балла</w:t>
      </w:r>
    </w:p>
    <w:p w:rsidR="007236E6" w:rsidRPr="009649D9" w:rsidRDefault="007236E6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 w:rsidRPr="009649D9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Правильное определение числа  внутренней устойчивости 1</w:t>
      </w:r>
      <w:r w:rsidRPr="009649D9">
        <w:rPr>
          <w:sz w:val="24"/>
          <w:szCs w:val="24"/>
        </w:rPr>
        <w:t xml:space="preserve"> балл.</w:t>
      </w:r>
    </w:p>
    <w:p w:rsidR="007236E6" w:rsidRDefault="007236E6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равильное построение внутренне устойчивых множеств</w:t>
      </w:r>
      <w:r w:rsidR="00B179A0">
        <w:rPr>
          <w:sz w:val="24"/>
          <w:szCs w:val="24"/>
        </w:rPr>
        <w:t xml:space="preserve"> 4 балла</w:t>
      </w:r>
    </w:p>
    <w:p w:rsidR="007236E6" w:rsidRDefault="007236E6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 w:rsidRPr="009649D9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Правильное определение числа  внутренней устойчивости 1</w:t>
      </w:r>
      <w:r w:rsidRPr="009649D9">
        <w:rPr>
          <w:sz w:val="24"/>
          <w:szCs w:val="24"/>
        </w:rPr>
        <w:t xml:space="preserve"> балл.</w:t>
      </w:r>
    </w:p>
    <w:p w:rsidR="00B179A0" w:rsidRDefault="00B179A0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>Правильное определение радиуса графа 4 балла</w:t>
      </w:r>
    </w:p>
    <w:p w:rsidR="00B179A0" w:rsidRDefault="00B179A0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равильное нахождение центра графа 1 балл</w:t>
      </w:r>
    </w:p>
    <w:p w:rsidR="00B179A0" w:rsidRPr="009649D9" w:rsidRDefault="00B179A0" w:rsidP="007236E6">
      <w:pPr>
        <w:pStyle w:val="a3"/>
        <w:numPr>
          <w:ilvl w:val="0"/>
          <w:numId w:val="3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равильное определение диаметра графа 3 балла</w:t>
      </w:r>
    </w:p>
    <w:p w:rsidR="007236E6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Максимальный балл за выполнение контрольной работы – </w:t>
      </w:r>
      <w:r w:rsidR="00B179A0">
        <w:rPr>
          <w:sz w:val="24"/>
          <w:szCs w:val="24"/>
        </w:rPr>
        <w:t>18</w:t>
      </w:r>
      <w:r w:rsidRPr="009649D9">
        <w:rPr>
          <w:sz w:val="24"/>
          <w:szCs w:val="24"/>
        </w:rPr>
        <w:t xml:space="preserve"> баллов.</w:t>
      </w: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В зависимости от набранных баллов оценки выставляются </w:t>
      </w:r>
    </w:p>
    <w:p w:rsidR="007236E6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>в соответствии со следующей таблицей:</w:t>
      </w: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p w:rsidR="007236E6" w:rsidRPr="009649D9" w:rsidRDefault="007236E6" w:rsidP="007236E6">
      <w:pPr>
        <w:pStyle w:val="a3"/>
        <w:tabs>
          <w:tab w:val="left" w:pos="570"/>
        </w:tabs>
        <w:rPr>
          <w:sz w:val="24"/>
          <w:szCs w:val="24"/>
        </w:rPr>
      </w:pPr>
    </w:p>
    <w:tbl>
      <w:tblPr>
        <w:tblW w:w="0" w:type="auto"/>
        <w:jc w:val="center"/>
        <w:tblInd w:w="1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04"/>
        <w:gridCol w:w="4442"/>
      </w:tblGrid>
      <w:tr w:rsidR="007236E6" w:rsidRPr="009649D9" w:rsidTr="007236E6">
        <w:trPr>
          <w:jc w:val="center"/>
        </w:trPr>
        <w:tc>
          <w:tcPr>
            <w:tcW w:w="3600" w:type="dxa"/>
          </w:tcPr>
          <w:p w:rsidR="007236E6" w:rsidRPr="009649D9" w:rsidRDefault="00B179A0" w:rsidP="007236E6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-18</w:t>
            </w:r>
          </w:p>
        </w:tc>
        <w:tc>
          <w:tcPr>
            <w:tcW w:w="4500" w:type="dxa"/>
          </w:tcPr>
          <w:p w:rsidR="007236E6" w:rsidRPr="009649D9" w:rsidRDefault="007236E6" w:rsidP="007236E6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отлично»</w:t>
            </w:r>
          </w:p>
        </w:tc>
      </w:tr>
      <w:tr w:rsidR="007236E6" w:rsidRPr="009649D9" w:rsidTr="007236E6">
        <w:trPr>
          <w:jc w:val="center"/>
        </w:trPr>
        <w:tc>
          <w:tcPr>
            <w:tcW w:w="3600" w:type="dxa"/>
          </w:tcPr>
          <w:p w:rsidR="007236E6" w:rsidRPr="009649D9" w:rsidRDefault="00B179A0" w:rsidP="007236E6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3-1</w:t>
            </w:r>
            <w:r w:rsidR="007236E6">
              <w:rPr>
                <w:sz w:val="24"/>
                <w:szCs w:val="24"/>
              </w:rPr>
              <w:t>5</w:t>
            </w:r>
          </w:p>
        </w:tc>
        <w:tc>
          <w:tcPr>
            <w:tcW w:w="4500" w:type="dxa"/>
          </w:tcPr>
          <w:p w:rsidR="007236E6" w:rsidRPr="009649D9" w:rsidRDefault="007236E6" w:rsidP="007236E6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хорошо»</w:t>
            </w:r>
          </w:p>
        </w:tc>
      </w:tr>
      <w:tr w:rsidR="007236E6" w:rsidRPr="009649D9" w:rsidTr="007236E6">
        <w:trPr>
          <w:jc w:val="center"/>
        </w:trPr>
        <w:tc>
          <w:tcPr>
            <w:tcW w:w="3600" w:type="dxa"/>
          </w:tcPr>
          <w:p w:rsidR="007236E6" w:rsidRPr="009649D9" w:rsidRDefault="00B179A0" w:rsidP="007236E6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-14</w:t>
            </w:r>
          </w:p>
        </w:tc>
        <w:tc>
          <w:tcPr>
            <w:tcW w:w="4500" w:type="dxa"/>
          </w:tcPr>
          <w:p w:rsidR="007236E6" w:rsidRPr="009649D9" w:rsidRDefault="007236E6" w:rsidP="007236E6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удовлетворительно»</w:t>
            </w:r>
          </w:p>
        </w:tc>
      </w:tr>
      <w:tr w:rsidR="007236E6" w:rsidRPr="009649D9" w:rsidTr="007236E6">
        <w:trPr>
          <w:jc w:val="center"/>
        </w:trPr>
        <w:tc>
          <w:tcPr>
            <w:tcW w:w="3600" w:type="dxa"/>
          </w:tcPr>
          <w:p w:rsidR="007236E6" w:rsidRPr="009649D9" w:rsidRDefault="007236E6" w:rsidP="00B179A0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>0 –</w:t>
            </w:r>
            <w:r w:rsidR="00B179A0">
              <w:rPr>
                <w:sz w:val="24"/>
                <w:szCs w:val="24"/>
              </w:rPr>
              <w:t>10</w:t>
            </w:r>
          </w:p>
        </w:tc>
        <w:tc>
          <w:tcPr>
            <w:tcW w:w="4500" w:type="dxa"/>
          </w:tcPr>
          <w:p w:rsidR="007236E6" w:rsidRPr="009649D9" w:rsidRDefault="007236E6" w:rsidP="007236E6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неудовлетворительно»</w:t>
            </w:r>
          </w:p>
        </w:tc>
      </w:tr>
    </w:tbl>
    <w:p w:rsidR="00B179A0" w:rsidRDefault="00B179A0" w:rsidP="00047687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179A0" w:rsidRDefault="00B179A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tbl>
      <w:tblPr>
        <w:tblW w:w="10280" w:type="dxa"/>
        <w:tblLook w:val="01E0"/>
      </w:tblPr>
      <w:tblGrid>
        <w:gridCol w:w="10280"/>
      </w:tblGrid>
      <w:tr w:rsidR="00B179A0" w:rsidTr="00BF15A3">
        <w:tc>
          <w:tcPr>
            <w:tcW w:w="10280" w:type="dxa"/>
          </w:tcPr>
          <w:p w:rsidR="00B179A0" w:rsidRDefault="00B179A0" w:rsidP="00BF15A3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B179A0" w:rsidTr="00BF15A3">
        <w:tc>
          <w:tcPr>
            <w:tcW w:w="10280" w:type="dxa"/>
            <w:tcBorders>
              <w:bottom w:val="single" w:sz="4" w:space="0" w:color="000000"/>
            </w:tcBorders>
          </w:tcPr>
          <w:p w:rsidR="00B179A0" w:rsidRDefault="00B179A0" w:rsidP="00BF15A3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B179A0" w:rsidTr="00BF15A3">
        <w:tc>
          <w:tcPr>
            <w:tcW w:w="10280" w:type="dxa"/>
            <w:tcBorders>
              <w:top w:val="single" w:sz="4" w:space="0" w:color="000000"/>
            </w:tcBorders>
          </w:tcPr>
          <w:p w:rsidR="00B179A0" w:rsidRDefault="00B179A0" w:rsidP="00BF15A3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B179A0" w:rsidTr="00BF15A3">
        <w:tc>
          <w:tcPr>
            <w:tcW w:w="10280" w:type="dxa"/>
          </w:tcPr>
          <w:p w:rsidR="00B179A0" w:rsidRDefault="00B179A0" w:rsidP="00BF15A3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B179A0" w:rsidRDefault="00B179A0" w:rsidP="00B179A0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179A0" w:rsidRDefault="00B179A0" w:rsidP="00B179A0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179A0" w:rsidRDefault="00B179A0" w:rsidP="00B179A0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26A3E">
        <w:rPr>
          <w:b/>
          <w:bCs/>
          <w:sz w:val="32"/>
          <w:szCs w:val="32"/>
        </w:rPr>
        <w:t xml:space="preserve">Комплект заданий для </w:t>
      </w:r>
      <w:r>
        <w:rPr>
          <w:b/>
          <w:bCs/>
          <w:sz w:val="32"/>
          <w:szCs w:val="32"/>
        </w:rPr>
        <w:t>самостояте</w:t>
      </w:r>
      <w:r w:rsidRPr="00A26A3E">
        <w:rPr>
          <w:b/>
          <w:bCs/>
          <w:sz w:val="32"/>
          <w:szCs w:val="32"/>
        </w:rPr>
        <w:t>льной работы</w:t>
      </w:r>
      <w:r>
        <w:rPr>
          <w:b/>
          <w:bCs/>
          <w:sz w:val="32"/>
          <w:szCs w:val="32"/>
        </w:rPr>
        <w:t xml:space="preserve"> №1</w:t>
      </w:r>
      <w:r w:rsidR="0035468E">
        <w:rPr>
          <w:b/>
          <w:bCs/>
          <w:sz w:val="32"/>
          <w:szCs w:val="32"/>
        </w:rPr>
        <w:t>(СР</w:t>
      </w:r>
      <w:proofErr w:type="gramStart"/>
      <w:r w:rsidR="0035468E">
        <w:rPr>
          <w:b/>
          <w:bCs/>
          <w:sz w:val="32"/>
          <w:szCs w:val="32"/>
        </w:rPr>
        <w:t>9</w:t>
      </w:r>
      <w:proofErr w:type="gramEnd"/>
      <w:r w:rsidR="0035468E">
        <w:rPr>
          <w:b/>
          <w:bCs/>
          <w:sz w:val="32"/>
          <w:szCs w:val="32"/>
        </w:rPr>
        <w:t>)</w:t>
      </w:r>
    </w:p>
    <w:p w:rsidR="00B179A0" w:rsidRDefault="00B179A0" w:rsidP="00B179A0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53BB9">
        <w:rPr>
          <w:b/>
          <w:bCs/>
          <w:sz w:val="32"/>
          <w:szCs w:val="32"/>
        </w:rPr>
        <w:t xml:space="preserve">по дисциплине </w:t>
      </w:r>
    </w:p>
    <w:p w:rsidR="00B179A0" w:rsidRPr="00B41A81" w:rsidRDefault="00B179A0" w:rsidP="00B179A0">
      <w:pPr>
        <w:pBdr>
          <w:bottom w:val="single" w:sz="4" w:space="1" w:color="auto"/>
        </w:pBdr>
        <w:jc w:val="center"/>
        <w:rPr>
          <w:sz w:val="26"/>
          <w:szCs w:val="26"/>
        </w:rPr>
      </w:pPr>
      <w:r w:rsidRPr="00B41A81">
        <w:rPr>
          <w:b/>
          <w:sz w:val="26"/>
          <w:szCs w:val="26"/>
        </w:rPr>
        <w:t>«Дискретная математика (</w:t>
      </w:r>
      <w:r>
        <w:rPr>
          <w:b/>
          <w:sz w:val="26"/>
          <w:szCs w:val="26"/>
        </w:rPr>
        <w:t>теория графов</w:t>
      </w:r>
      <w:r w:rsidRPr="00B41A81">
        <w:rPr>
          <w:b/>
          <w:sz w:val="26"/>
          <w:szCs w:val="26"/>
        </w:rPr>
        <w:t>)»</w:t>
      </w:r>
    </w:p>
    <w:p w:rsidR="00B179A0" w:rsidRPr="00B41A81" w:rsidRDefault="00B179A0" w:rsidP="00B179A0">
      <w:pPr>
        <w:spacing w:line="360" w:lineRule="auto"/>
        <w:jc w:val="center"/>
        <w:rPr>
          <w:sz w:val="28"/>
          <w:szCs w:val="28"/>
        </w:rPr>
      </w:pPr>
    </w:p>
    <w:p w:rsidR="00B179A0" w:rsidRDefault="00B179A0" w:rsidP="00B179A0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B179A0" w:rsidRPr="002D0555" w:rsidTr="00BF15A3">
        <w:trPr>
          <w:jc w:val="center"/>
        </w:trPr>
        <w:tc>
          <w:tcPr>
            <w:tcW w:w="3190" w:type="dxa"/>
          </w:tcPr>
          <w:p w:rsidR="00B179A0" w:rsidRPr="002D0555" w:rsidRDefault="00B179A0" w:rsidP="00BF15A3">
            <w:r>
              <w:t xml:space="preserve">Составитель </w:t>
            </w:r>
          </w:p>
        </w:tc>
        <w:tc>
          <w:tcPr>
            <w:tcW w:w="3190" w:type="dxa"/>
          </w:tcPr>
          <w:p w:rsidR="00B179A0" w:rsidRPr="002D0555" w:rsidRDefault="00B179A0" w:rsidP="00BF15A3">
            <w:r>
              <w:t>Короткова М.А.</w:t>
            </w:r>
          </w:p>
        </w:tc>
        <w:tc>
          <w:tcPr>
            <w:tcW w:w="3191" w:type="dxa"/>
          </w:tcPr>
          <w:p w:rsidR="00B179A0" w:rsidRPr="002D0555" w:rsidRDefault="00B179A0" w:rsidP="00BF15A3">
            <w:r>
              <w:t>Доцент, доцент, к.т.н.</w:t>
            </w:r>
          </w:p>
        </w:tc>
      </w:tr>
      <w:tr w:rsidR="00B179A0" w:rsidRPr="002D0555" w:rsidTr="00BF15A3">
        <w:trPr>
          <w:jc w:val="center"/>
        </w:trPr>
        <w:tc>
          <w:tcPr>
            <w:tcW w:w="3190" w:type="dxa"/>
          </w:tcPr>
          <w:p w:rsidR="00B179A0" w:rsidRPr="002D0555" w:rsidRDefault="00B179A0" w:rsidP="00BF15A3">
            <w:r w:rsidRPr="002D0555">
              <w:t>Учебный год</w:t>
            </w:r>
          </w:p>
        </w:tc>
        <w:tc>
          <w:tcPr>
            <w:tcW w:w="3190" w:type="dxa"/>
          </w:tcPr>
          <w:p w:rsidR="00B179A0" w:rsidRPr="002D0555" w:rsidRDefault="00B179A0" w:rsidP="00BF15A3">
            <w:r>
              <w:t>2020/2021</w:t>
            </w:r>
          </w:p>
        </w:tc>
        <w:tc>
          <w:tcPr>
            <w:tcW w:w="3191" w:type="dxa"/>
          </w:tcPr>
          <w:p w:rsidR="00B179A0" w:rsidRPr="002D0555" w:rsidRDefault="00B179A0" w:rsidP="00BF15A3"/>
        </w:tc>
      </w:tr>
    </w:tbl>
    <w:p w:rsidR="00B179A0" w:rsidRDefault="00B179A0" w:rsidP="00B179A0">
      <w:pPr>
        <w:pStyle w:val="a3"/>
        <w:rPr>
          <w:b/>
        </w:rPr>
      </w:pPr>
    </w:p>
    <w:p w:rsidR="00B179A0" w:rsidRDefault="00B179A0" w:rsidP="00B179A0">
      <w:pPr>
        <w:jc w:val="center"/>
      </w:pPr>
    </w:p>
    <w:p w:rsidR="00B179A0" w:rsidRDefault="00B179A0" w:rsidP="00B179A0">
      <w:pPr>
        <w:tabs>
          <w:tab w:val="left" w:pos="8612"/>
        </w:tabs>
      </w:pPr>
      <w:r>
        <w:tab/>
      </w:r>
    </w:p>
    <w:p w:rsidR="00B179A0" w:rsidRDefault="00B179A0" w:rsidP="00B179A0">
      <w:pPr>
        <w:tabs>
          <w:tab w:val="left" w:pos="540"/>
        </w:tabs>
        <w:jc w:val="both"/>
        <w:rPr>
          <w:sz w:val="22"/>
        </w:rPr>
      </w:pPr>
      <w:r>
        <w:tab/>
      </w:r>
    </w:p>
    <w:tbl>
      <w:tblPr>
        <w:tblStyle w:val="afa"/>
        <w:tblW w:w="10773" w:type="dxa"/>
        <w:tblInd w:w="-1026" w:type="dxa"/>
        <w:tblLook w:val="01E0"/>
      </w:tblPr>
      <w:tblGrid>
        <w:gridCol w:w="5356"/>
        <w:gridCol w:w="5417"/>
      </w:tblGrid>
      <w:tr w:rsidR="00BF15A3" w:rsidRPr="008E5A21" w:rsidTr="00BF15A3">
        <w:trPr>
          <w:trHeight w:val="2826"/>
        </w:trPr>
        <w:tc>
          <w:tcPr>
            <w:tcW w:w="5356" w:type="dxa"/>
          </w:tcPr>
          <w:p w:rsidR="00BF15A3" w:rsidRDefault="00BF15A3" w:rsidP="00BF15A3">
            <w:pPr>
              <w:jc w:val="center"/>
            </w:pPr>
            <w:r>
              <w:t>Вариант</w:t>
            </w:r>
            <w:r w:rsidRPr="00034057">
              <w:t xml:space="preserve">  </w:t>
            </w:r>
            <w:r>
              <w:t xml:space="preserve"> 1.</w:t>
            </w:r>
          </w:p>
          <w:p w:rsidR="00BF15A3" w:rsidRDefault="00BF15A3" w:rsidP="00BF15A3">
            <w:r>
              <w:t xml:space="preserve">Граф </w:t>
            </w:r>
            <w:r>
              <w:rPr>
                <w:lang w:val="en-US"/>
              </w:rPr>
              <w:t>G</w:t>
            </w:r>
            <w:r w:rsidRPr="00034057">
              <w:t xml:space="preserve">1 </w:t>
            </w:r>
            <w:r>
              <w:t>задан матрицей смежности А.</w:t>
            </w:r>
          </w:p>
          <w:p w:rsidR="00BF15A3" w:rsidRDefault="00BF15A3" w:rsidP="00BF15A3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BF15A3" w:rsidRDefault="00BF15A3" w:rsidP="00BF15A3"/>
          <w:p w:rsidR="00BF15A3" w:rsidRDefault="00BF15A3" w:rsidP="00BF15A3">
            <w:pPr>
              <w:numPr>
                <w:ilvl w:val="0"/>
                <w:numId w:val="18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Построить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граф</w:t>
            </w:r>
            <w:proofErr w:type="spellEnd"/>
            <w:r>
              <w:rPr>
                <w:lang w:val="en-US"/>
              </w:rPr>
              <w:t xml:space="preserve"> G1.</w:t>
            </w:r>
          </w:p>
          <w:p w:rsidR="00BF15A3" w:rsidRPr="00034057" w:rsidRDefault="00BF15A3" w:rsidP="00BF15A3">
            <w:pPr>
              <w:numPr>
                <w:ilvl w:val="0"/>
                <w:numId w:val="18"/>
              </w:numPr>
            </w:pPr>
            <w:r w:rsidRPr="00034057">
              <w:t xml:space="preserve">Построить дополнение графа </w:t>
            </w:r>
            <w:r>
              <w:rPr>
                <w:lang w:val="en-US"/>
              </w:rPr>
              <w:t>G</w:t>
            </w:r>
            <w:r w:rsidRPr="00034057">
              <w:t xml:space="preserve">1 - граф </w:t>
            </w:r>
            <w:r>
              <w:rPr>
                <w:lang w:val="en-US"/>
              </w:rPr>
              <w:t>G</w:t>
            </w:r>
            <w:r w:rsidRPr="00034057">
              <w:t>2.</w:t>
            </w:r>
          </w:p>
          <w:p w:rsidR="00BF15A3" w:rsidRPr="00034057" w:rsidRDefault="00BF15A3" w:rsidP="00BF15A3">
            <w:pPr>
              <w:numPr>
                <w:ilvl w:val="0"/>
                <w:numId w:val="18"/>
              </w:numPr>
            </w:pPr>
            <w:r w:rsidRPr="00034057">
              <w:t xml:space="preserve">Построить все неизоморфные связные подграфы графа </w:t>
            </w:r>
            <w:r>
              <w:rPr>
                <w:lang w:val="en-US"/>
              </w:rPr>
              <w:t>G</w:t>
            </w:r>
            <w:r w:rsidRPr="00034057">
              <w:t>2</w:t>
            </w:r>
          </w:p>
          <w:p w:rsidR="00BF15A3" w:rsidRDefault="00BF15A3" w:rsidP="00BF15A3">
            <w:pPr>
              <w:jc w:val="center"/>
            </w:pPr>
          </w:p>
          <w:p w:rsidR="00BF15A3" w:rsidRDefault="00BF15A3" w:rsidP="00BF15A3">
            <w:pPr>
              <w:jc w:val="center"/>
            </w:pPr>
          </w:p>
          <w:p w:rsidR="00BF15A3" w:rsidRPr="00075C29" w:rsidRDefault="00BF15A3" w:rsidP="00BF15A3"/>
        </w:tc>
        <w:tc>
          <w:tcPr>
            <w:tcW w:w="5417" w:type="dxa"/>
          </w:tcPr>
          <w:p w:rsidR="00BF15A3" w:rsidRDefault="00BF15A3" w:rsidP="00BF15A3">
            <w:pPr>
              <w:jc w:val="center"/>
            </w:pPr>
            <w:r w:rsidRPr="00075C29">
              <w:t xml:space="preserve">                  </w:t>
            </w:r>
          </w:p>
          <w:p w:rsidR="00BF15A3" w:rsidRDefault="00BF15A3" w:rsidP="00BF15A3">
            <w:pPr>
              <w:jc w:val="center"/>
            </w:pPr>
            <w:r>
              <w:t xml:space="preserve">Вариант </w:t>
            </w:r>
            <w:r w:rsidRPr="00034057">
              <w:t xml:space="preserve">  </w:t>
            </w:r>
            <w:r>
              <w:t>2.</w:t>
            </w:r>
          </w:p>
          <w:p w:rsidR="00BF15A3" w:rsidRDefault="00BF15A3" w:rsidP="00BF15A3">
            <w:r>
              <w:t xml:space="preserve">Граф </w:t>
            </w:r>
            <w:r>
              <w:rPr>
                <w:lang w:val="en-US"/>
              </w:rPr>
              <w:t>G</w:t>
            </w:r>
            <w:r w:rsidRPr="00034057">
              <w:t xml:space="preserve">1 </w:t>
            </w:r>
            <w:r>
              <w:t>задан матрицей смежности А.</w:t>
            </w:r>
          </w:p>
          <w:p w:rsidR="00BF15A3" w:rsidRDefault="00BF15A3" w:rsidP="00BF15A3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BF15A3" w:rsidRDefault="00BF15A3" w:rsidP="00BF15A3"/>
          <w:p w:rsidR="00BF15A3" w:rsidRDefault="00BF15A3" w:rsidP="00BF15A3">
            <w:pPr>
              <w:numPr>
                <w:ilvl w:val="0"/>
                <w:numId w:val="19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Построить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граф</w:t>
            </w:r>
            <w:proofErr w:type="spellEnd"/>
            <w:r>
              <w:rPr>
                <w:lang w:val="en-US"/>
              </w:rPr>
              <w:t xml:space="preserve"> G1.</w:t>
            </w:r>
          </w:p>
          <w:p w:rsidR="00BF15A3" w:rsidRPr="00034057" w:rsidRDefault="00BF15A3" w:rsidP="00BF15A3">
            <w:pPr>
              <w:numPr>
                <w:ilvl w:val="0"/>
                <w:numId w:val="19"/>
              </w:numPr>
            </w:pPr>
            <w:r w:rsidRPr="00034057">
              <w:t xml:space="preserve">Построить дополнение графа </w:t>
            </w:r>
            <w:r>
              <w:rPr>
                <w:lang w:val="en-US"/>
              </w:rPr>
              <w:t>G</w:t>
            </w:r>
            <w:r w:rsidRPr="00034057">
              <w:t xml:space="preserve">1 - граф </w:t>
            </w:r>
            <w:r>
              <w:rPr>
                <w:lang w:val="en-US"/>
              </w:rPr>
              <w:t>G</w:t>
            </w:r>
            <w:r w:rsidRPr="00034057">
              <w:t>2.</w:t>
            </w:r>
          </w:p>
          <w:p w:rsidR="00BF15A3" w:rsidRPr="00034057" w:rsidRDefault="00BF15A3" w:rsidP="00BF15A3">
            <w:pPr>
              <w:numPr>
                <w:ilvl w:val="0"/>
                <w:numId w:val="19"/>
              </w:numPr>
            </w:pPr>
            <w:r w:rsidRPr="00034057">
              <w:t xml:space="preserve">Построить все неизоморфные связные подграфы графа </w:t>
            </w:r>
            <w:r>
              <w:rPr>
                <w:lang w:val="en-US"/>
              </w:rPr>
              <w:t>G</w:t>
            </w:r>
            <w:r w:rsidRPr="00034057">
              <w:t>2</w:t>
            </w:r>
          </w:p>
          <w:p w:rsidR="00BF15A3" w:rsidRDefault="00BF15A3" w:rsidP="00BF15A3">
            <w:pPr>
              <w:jc w:val="center"/>
            </w:pPr>
          </w:p>
          <w:p w:rsidR="00BF15A3" w:rsidRPr="00075C29" w:rsidRDefault="00BF15A3" w:rsidP="00BF15A3"/>
        </w:tc>
      </w:tr>
      <w:tr w:rsidR="00BF15A3" w:rsidRPr="008E5A21" w:rsidTr="00BF15A3">
        <w:trPr>
          <w:trHeight w:val="2826"/>
        </w:trPr>
        <w:tc>
          <w:tcPr>
            <w:tcW w:w="5356" w:type="dxa"/>
          </w:tcPr>
          <w:p w:rsidR="00BF15A3" w:rsidRDefault="00BF15A3" w:rsidP="00BF15A3">
            <w:pPr>
              <w:jc w:val="center"/>
            </w:pPr>
            <w:r>
              <w:t>Вариант</w:t>
            </w:r>
            <w:r w:rsidRPr="00034057">
              <w:t xml:space="preserve">   </w:t>
            </w:r>
            <w:r>
              <w:t xml:space="preserve"> 3.</w:t>
            </w:r>
          </w:p>
          <w:p w:rsidR="00BF15A3" w:rsidRDefault="00BF15A3" w:rsidP="00BF15A3">
            <w:r>
              <w:t xml:space="preserve">Граф </w:t>
            </w:r>
            <w:r>
              <w:rPr>
                <w:lang w:val="en-US"/>
              </w:rPr>
              <w:t>G</w:t>
            </w:r>
            <w:r w:rsidRPr="00034057">
              <w:t xml:space="preserve">1 </w:t>
            </w:r>
            <w:r>
              <w:t>задан матрицей смежности А.</w:t>
            </w:r>
          </w:p>
          <w:p w:rsidR="00BF15A3" w:rsidRDefault="00BF15A3" w:rsidP="00BF15A3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BF15A3" w:rsidRDefault="00BF15A3" w:rsidP="00BF15A3"/>
          <w:p w:rsidR="00BF15A3" w:rsidRDefault="00BF15A3" w:rsidP="00BF15A3">
            <w:pPr>
              <w:numPr>
                <w:ilvl w:val="0"/>
                <w:numId w:val="20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Построить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граф</w:t>
            </w:r>
            <w:proofErr w:type="spellEnd"/>
            <w:r>
              <w:rPr>
                <w:lang w:val="en-US"/>
              </w:rPr>
              <w:t xml:space="preserve"> G1.</w:t>
            </w:r>
          </w:p>
          <w:p w:rsidR="00BF15A3" w:rsidRPr="00034057" w:rsidRDefault="00BF15A3" w:rsidP="00BF15A3">
            <w:pPr>
              <w:numPr>
                <w:ilvl w:val="0"/>
                <w:numId w:val="20"/>
              </w:numPr>
            </w:pPr>
            <w:r w:rsidRPr="00034057">
              <w:t xml:space="preserve">Построить дополнение графа </w:t>
            </w:r>
            <w:r>
              <w:rPr>
                <w:lang w:val="en-US"/>
              </w:rPr>
              <w:t>G</w:t>
            </w:r>
            <w:r w:rsidRPr="00034057">
              <w:t xml:space="preserve">1 - граф </w:t>
            </w:r>
            <w:r>
              <w:rPr>
                <w:lang w:val="en-US"/>
              </w:rPr>
              <w:t>G</w:t>
            </w:r>
            <w:r w:rsidRPr="00034057">
              <w:t>2.</w:t>
            </w:r>
          </w:p>
          <w:p w:rsidR="00BF15A3" w:rsidRPr="00034057" w:rsidRDefault="00BF15A3" w:rsidP="00BF15A3">
            <w:pPr>
              <w:numPr>
                <w:ilvl w:val="0"/>
                <w:numId w:val="20"/>
              </w:numPr>
            </w:pPr>
            <w:r w:rsidRPr="00034057">
              <w:t xml:space="preserve">Построить все неизоморфные связные подграфы графа </w:t>
            </w:r>
            <w:r>
              <w:rPr>
                <w:lang w:val="en-US"/>
              </w:rPr>
              <w:t>G</w:t>
            </w:r>
            <w:r w:rsidRPr="00034057">
              <w:t>2</w:t>
            </w:r>
          </w:p>
          <w:p w:rsidR="00BF15A3" w:rsidRPr="00075C29" w:rsidRDefault="00BF15A3" w:rsidP="00BF15A3"/>
        </w:tc>
        <w:tc>
          <w:tcPr>
            <w:tcW w:w="5417" w:type="dxa"/>
          </w:tcPr>
          <w:p w:rsidR="00BF15A3" w:rsidRDefault="00BF15A3" w:rsidP="00BF15A3">
            <w:pPr>
              <w:jc w:val="center"/>
            </w:pPr>
            <w:r>
              <w:t>Вариант</w:t>
            </w:r>
            <w:r w:rsidRPr="00034057">
              <w:t xml:space="preserve">   </w:t>
            </w:r>
            <w:r>
              <w:t xml:space="preserve"> 4.</w:t>
            </w:r>
          </w:p>
          <w:p w:rsidR="00BF15A3" w:rsidRDefault="00BF15A3" w:rsidP="00BF15A3">
            <w:r>
              <w:t xml:space="preserve">Граф </w:t>
            </w:r>
            <w:r>
              <w:rPr>
                <w:lang w:val="en-US"/>
              </w:rPr>
              <w:t>G</w:t>
            </w:r>
            <w:r w:rsidRPr="00034057">
              <w:t xml:space="preserve">1 </w:t>
            </w:r>
            <w:r>
              <w:t>задан матрицей смежности А.</w:t>
            </w:r>
          </w:p>
          <w:p w:rsidR="00BF15A3" w:rsidRDefault="00BF15A3" w:rsidP="00BF15A3"/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  <w:tr w:rsidR="00BF15A3" w:rsidTr="00BF15A3"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BF15A3" w:rsidRDefault="00BF15A3" w:rsidP="00BF15A3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BF15A3" w:rsidRDefault="00BF15A3" w:rsidP="00BF15A3">
            <w:r>
              <w:t xml:space="preserve">                  </w:t>
            </w:r>
          </w:p>
          <w:p w:rsidR="00BF15A3" w:rsidRDefault="00BF15A3" w:rsidP="00BF15A3">
            <w:pPr>
              <w:numPr>
                <w:ilvl w:val="0"/>
                <w:numId w:val="21"/>
              </w:numPr>
              <w:rPr>
                <w:lang w:val="en-US"/>
              </w:rPr>
            </w:pPr>
            <w:proofErr w:type="spellStart"/>
            <w:r>
              <w:rPr>
                <w:lang w:val="en-US"/>
              </w:rPr>
              <w:t>Построить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граф</w:t>
            </w:r>
            <w:proofErr w:type="spellEnd"/>
            <w:r>
              <w:rPr>
                <w:lang w:val="en-US"/>
              </w:rPr>
              <w:t xml:space="preserve"> G1.</w:t>
            </w:r>
          </w:p>
          <w:p w:rsidR="00BF15A3" w:rsidRPr="00034057" w:rsidRDefault="00BF15A3" w:rsidP="00BF15A3">
            <w:pPr>
              <w:numPr>
                <w:ilvl w:val="0"/>
                <w:numId w:val="21"/>
              </w:numPr>
            </w:pPr>
            <w:r w:rsidRPr="00034057">
              <w:t xml:space="preserve">Построить дополнение графа </w:t>
            </w:r>
            <w:r>
              <w:rPr>
                <w:lang w:val="en-US"/>
              </w:rPr>
              <w:t>G</w:t>
            </w:r>
            <w:r w:rsidRPr="00034057">
              <w:t xml:space="preserve">1 - граф </w:t>
            </w:r>
            <w:r>
              <w:rPr>
                <w:lang w:val="en-US"/>
              </w:rPr>
              <w:t>G</w:t>
            </w:r>
            <w:r w:rsidRPr="00034057">
              <w:t>2.</w:t>
            </w:r>
          </w:p>
          <w:p w:rsidR="00BF15A3" w:rsidRPr="00034057" w:rsidRDefault="00BF15A3" w:rsidP="00BF15A3">
            <w:pPr>
              <w:numPr>
                <w:ilvl w:val="0"/>
                <w:numId w:val="21"/>
              </w:numPr>
            </w:pPr>
            <w:r w:rsidRPr="00034057">
              <w:t xml:space="preserve">Построить все неизоморфные связные подграфы графа </w:t>
            </w:r>
            <w:r>
              <w:rPr>
                <w:lang w:val="en-US"/>
              </w:rPr>
              <w:t>G</w:t>
            </w:r>
            <w:r w:rsidRPr="00034057">
              <w:t>2</w:t>
            </w:r>
          </w:p>
          <w:p w:rsidR="00BF15A3" w:rsidRPr="00BF15A3" w:rsidRDefault="00BF15A3" w:rsidP="00BF15A3"/>
        </w:tc>
      </w:tr>
    </w:tbl>
    <w:p w:rsidR="00B179A0" w:rsidRDefault="00B179A0" w:rsidP="00B179A0">
      <w:pPr>
        <w:tabs>
          <w:tab w:val="left" w:pos="540"/>
        </w:tabs>
        <w:jc w:val="both"/>
        <w:rPr>
          <w:sz w:val="22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b/>
        </w:rPr>
      </w:pPr>
      <w:r w:rsidRPr="009649D9">
        <w:rPr>
          <w:b/>
        </w:rPr>
        <w:t>Методика оценки результатов выполнения</w:t>
      </w:r>
    </w:p>
    <w:p w:rsidR="00B179A0" w:rsidRPr="009649D9" w:rsidRDefault="00BF15A3" w:rsidP="00B179A0">
      <w:pPr>
        <w:pStyle w:val="a3"/>
        <w:tabs>
          <w:tab w:val="left" w:pos="570"/>
        </w:tabs>
        <w:rPr>
          <w:sz w:val="24"/>
          <w:szCs w:val="24"/>
        </w:rPr>
      </w:pPr>
      <w:r>
        <w:rPr>
          <w:sz w:val="24"/>
          <w:szCs w:val="24"/>
        </w:rPr>
        <w:t>самостоятельной</w:t>
      </w:r>
      <w:r w:rsidR="00B179A0" w:rsidRPr="009649D9">
        <w:rPr>
          <w:sz w:val="24"/>
          <w:szCs w:val="24"/>
        </w:rPr>
        <w:t xml:space="preserve"> работы</w:t>
      </w:r>
      <w:r w:rsidR="00B179A0">
        <w:rPr>
          <w:sz w:val="24"/>
          <w:szCs w:val="24"/>
        </w:rPr>
        <w:t xml:space="preserve"> № 1</w:t>
      </w:r>
      <w:r w:rsidR="00B179A0" w:rsidRPr="009649D9">
        <w:rPr>
          <w:sz w:val="24"/>
          <w:szCs w:val="24"/>
        </w:rPr>
        <w:t xml:space="preserve"> по курсу </w:t>
      </w:r>
      <w:r w:rsidR="00B179A0">
        <w:rPr>
          <w:sz w:val="24"/>
          <w:szCs w:val="24"/>
        </w:rPr>
        <w:t>«Дискретная математика (теория графов)»</w:t>
      </w:r>
      <w:r w:rsidR="00B179A0" w:rsidRPr="009649D9">
        <w:rPr>
          <w:sz w:val="24"/>
          <w:szCs w:val="24"/>
        </w:rPr>
        <w:t xml:space="preserve"> за </w:t>
      </w:r>
      <w:r w:rsidR="00B179A0">
        <w:rPr>
          <w:sz w:val="24"/>
          <w:szCs w:val="24"/>
        </w:rPr>
        <w:t>2</w:t>
      </w:r>
      <w:r w:rsidR="00B179A0" w:rsidRPr="009649D9">
        <w:rPr>
          <w:sz w:val="24"/>
          <w:szCs w:val="24"/>
        </w:rPr>
        <w:t xml:space="preserve"> семестр</w:t>
      </w:r>
    </w:p>
    <w:p w:rsidR="00B179A0" w:rsidRDefault="00B179A0" w:rsidP="00B179A0">
      <w:pPr>
        <w:pStyle w:val="a3"/>
        <w:numPr>
          <w:ilvl w:val="0"/>
          <w:numId w:val="17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ильное построение </w:t>
      </w:r>
      <w:r w:rsidR="00BF15A3">
        <w:rPr>
          <w:sz w:val="24"/>
          <w:szCs w:val="24"/>
        </w:rPr>
        <w:t>исходного графа</w:t>
      </w:r>
      <w:r>
        <w:rPr>
          <w:sz w:val="24"/>
          <w:szCs w:val="24"/>
        </w:rPr>
        <w:t xml:space="preserve"> </w:t>
      </w:r>
      <w:r w:rsidR="00BF15A3">
        <w:rPr>
          <w:sz w:val="24"/>
          <w:szCs w:val="24"/>
        </w:rPr>
        <w:t>1</w:t>
      </w:r>
      <w:r>
        <w:rPr>
          <w:sz w:val="24"/>
          <w:szCs w:val="24"/>
        </w:rPr>
        <w:t xml:space="preserve"> балл</w:t>
      </w:r>
    </w:p>
    <w:p w:rsidR="00BF15A3" w:rsidRDefault="00B179A0" w:rsidP="00BF15A3">
      <w:pPr>
        <w:pStyle w:val="a3"/>
        <w:numPr>
          <w:ilvl w:val="0"/>
          <w:numId w:val="17"/>
        </w:numPr>
        <w:tabs>
          <w:tab w:val="left" w:pos="570"/>
        </w:tabs>
        <w:jc w:val="both"/>
        <w:rPr>
          <w:sz w:val="24"/>
          <w:szCs w:val="24"/>
        </w:rPr>
      </w:pPr>
      <w:r w:rsidRPr="00BF15A3">
        <w:rPr>
          <w:b/>
          <w:sz w:val="24"/>
          <w:szCs w:val="24"/>
        </w:rPr>
        <w:t xml:space="preserve"> </w:t>
      </w:r>
      <w:r w:rsidR="00BF15A3">
        <w:rPr>
          <w:sz w:val="24"/>
          <w:szCs w:val="24"/>
        </w:rPr>
        <w:t>Правильное построение дополнения графа 2 балла</w:t>
      </w:r>
    </w:p>
    <w:p w:rsidR="00BF15A3" w:rsidRDefault="00BF15A3" w:rsidP="00BF15A3">
      <w:pPr>
        <w:pStyle w:val="a3"/>
        <w:numPr>
          <w:ilvl w:val="0"/>
          <w:numId w:val="17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равильное построение подграфов 2 балла</w:t>
      </w:r>
    </w:p>
    <w:p w:rsidR="00B179A0" w:rsidRDefault="00B179A0" w:rsidP="00BF15A3">
      <w:pPr>
        <w:pStyle w:val="a3"/>
        <w:tabs>
          <w:tab w:val="left" w:pos="570"/>
        </w:tabs>
        <w:ind w:left="930"/>
        <w:jc w:val="both"/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Максимальный балл за выполнение </w:t>
      </w:r>
      <w:r w:rsidR="00BF15A3">
        <w:rPr>
          <w:sz w:val="24"/>
          <w:szCs w:val="24"/>
        </w:rPr>
        <w:t>самостоятел</w:t>
      </w:r>
      <w:r w:rsidRPr="009649D9">
        <w:rPr>
          <w:sz w:val="24"/>
          <w:szCs w:val="24"/>
        </w:rPr>
        <w:t xml:space="preserve">ьной работы – </w:t>
      </w:r>
      <w:r w:rsidR="00BF15A3">
        <w:rPr>
          <w:sz w:val="24"/>
          <w:szCs w:val="24"/>
        </w:rPr>
        <w:t>5</w:t>
      </w:r>
      <w:r w:rsidRPr="009649D9">
        <w:rPr>
          <w:sz w:val="24"/>
          <w:szCs w:val="24"/>
        </w:rPr>
        <w:t xml:space="preserve"> баллов.</w:t>
      </w: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В зависимости от набранных баллов оценки выставляются </w:t>
      </w:r>
    </w:p>
    <w:p w:rsidR="00B179A0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>в соответствии со следующей таблицей:</w:t>
      </w: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</w:p>
    <w:p w:rsidR="00B179A0" w:rsidRPr="009649D9" w:rsidRDefault="00B179A0" w:rsidP="00B179A0">
      <w:pPr>
        <w:pStyle w:val="a3"/>
        <w:tabs>
          <w:tab w:val="left" w:pos="570"/>
        </w:tabs>
        <w:rPr>
          <w:sz w:val="24"/>
          <w:szCs w:val="24"/>
        </w:rPr>
      </w:pPr>
    </w:p>
    <w:tbl>
      <w:tblPr>
        <w:tblW w:w="0" w:type="auto"/>
        <w:jc w:val="center"/>
        <w:tblInd w:w="1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01"/>
        <w:gridCol w:w="4445"/>
      </w:tblGrid>
      <w:tr w:rsidR="00B179A0" w:rsidRPr="009649D9" w:rsidTr="00BF15A3">
        <w:trPr>
          <w:jc w:val="center"/>
        </w:trPr>
        <w:tc>
          <w:tcPr>
            <w:tcW w:w="3600" w:type="dxa"/>
          </w:tcPr>
          <w:p w:rsidR="00B179A0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500" w:type="dxa"/>
          </w:tcPr>
          <w:p w:rsidR="00B179A0" w:rsidRPr="009649D9" w:rsidRDefault="00B179A0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отлично»</w:t>
            </w:r>
          </w:p>
        </w:tc>
      </w:tr>
      <w:tr w:rsidR="00B179A0" w:rsidRPr="009649D9" w:rsidTr="00BF15A3">
        <w:trPr>
          <w:jc w:val="center"/>
        </w:trPr>
        <w:tc>
          <w:tcPr>
            <w:tcW w:w="3600" w:type="dxa"/>
          </w:tcPr>
          <w:p w:rsidR="00B179A0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500" w:type="dxa"/>
          </w:tcPr>
          <w:p w:rsidR="00B179A0" w:rsidRPr="009649D9" w:rsidRDefault="00B179A0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хорошо»</w:t>
            </w:r>
          </w:p>
        </w:tc>
      </w:tr>
      <w:tr w:rsidR="00B179A0" w:rsidRPr="009649D9" w:rsidTr="00BF15A3">
        <w:trPr>
          <w:jc w:val="center"/>
        </w:trPr>
        <w:tc>
          <w:tcPr>
            <w:tcW w:w="3600" w:type="dxa"/>
          </w:tcPr>
          <w:p w:rsidR="00B179A0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500" w:type="dxa"/>
          </w:tcPr>
          <w:p w:rsidR="00B179A0" w:rsidRPr="009649D9" w:rsidRDefault="00B179A0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удовлетворительно»</w:t>
            </w:r>
          </w:p>
        </w:tc>
      </w:tr>
      <w:tr w:rsidR="00B179A0" w:rsidRPr="009649D9" w:rsidTr="00BF15A3">
        <w:trPr>
          <w:jc w:val="center"/>
        </w:trPr>
        <w:tc>
          <w:tcPr>
            <w:tcW w:w="3600" w:type="dxa"/>
          </w:tcPr>
          <w:p w:rsidR="00B179A0" w:rsidRPr="009649D9" w:rsidRDefault="00B179A0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>0 –</w:t>
            </w:r>
            <w:r w:rsidR="00BF15A3">
              <w:rPr>
                <w:sz w:val="24"/>
                <w:szCs w:val="24"/>
              </w:rPr>
              <w:t>2</w:t>
            </w:r>
          </w:p>
        </w:tc>
        <w:tc>
          <w:tcPr>
            <w:tcW w:w="4500" w:type="dxa"/>
          </w:tcPr>
          <w:p w:rsidR="00B179A0" w:rsidRPr="009649D9" w:rsidRDefault="00B179A0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неудовлетворительно»</w:t>
            </w:r>
          </w:p>
        </w:tc>
      </w:tr>
    </w:tbl>
    <w:p w:rsidR="00B179A0" w:rsidRDefault="00B179A0" w:rsidP="00B179A0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179A0" w:rsidRDefault="00B179A0" w:rsidP="00B179A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tbl>
      <w:tblPr>
        <w:tblW w:w="10280" w:type="dxa"/>
        <w:tblLook w:val="01E0"/>
      </w:tblPr>
      <w:tblGrid>
        <w:gridCol w:w="10280"/>
      </w:tblGrid>
      <w:tr w:rsidR="00BF15A3" w:rsidTr="00BF15A3">
        <w:tc>
          <w:tcPr>
            <w:tcW w:w="10280" w:type="dxa"/>
          </w:tcPr>
          <w:p w:rsidR="00BF15A3" w:rsidRDefault="00BF15A3" w:rsidP="00BF15A3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BF15A3" w:rsidTr="00BF15A3">
        <w:tc>
          <w:tcPr>
            <w:tcW w:w="10280" w:type="dxa"/>
            <w:tcBorders>
              <w:bottom w:val="single" w:sz="4" w:space="0" w:color="000000"/>
            </w:tcBorders>
          </w:tcPr>
          <w:p w:rsidR="00BF15A3" w:rsidRDefault="00BF15A3" w:rsidP="00BF15A3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BF15A3" w:rsidTr="00BF15A3">
        <w:tc>
          <w:tcPr>
            <w:tcW w:w="10280" w:type="dxa"/>
            <w:tcBorders>
              <w:top w:val="single" w:sz="4" w:space="0" w:color="000000"/>
            </w:tcBorders>
          </w:tcPr>
          <w:p w:rsidR="00BF15A3" w:rsidRDefault="00BF15A3" w:rsidP="00BF15A3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BF15A3" w:rsidTr="00BF15A3">
        <w:tc>
          <w:tcPr>
            <w:tcW w:w="10280" w:type="dxa"/>
          </w:tcPr>
          <w:p w:rsidR="00BF15A3" w:rsidRDefault="00BF15A3" w:rsidP="00BF15A3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26A3E">
        <w:rPr>
          <w:b/>
          <w:bCs/>
          <w:sz w:val="32"/>
          <w:szCs w:val="32"/>
        </w:rPr>
        <w:t xml:space="preserve">Комплект заданий для </w:t>
      </w:r>
      <w:r>
        <w:rPr>
          <w:b/>
          <w:bCs/>
          <w:sz w:val="32"/>
          <w:szCs w:val="32"/>
        </w:rPr>
        <w:t>самостояте</w:t>
      </w:r>
      <w:r w:rsidRPr="00A26A3E">
        <w:rPr>
          <w:b/>
          <w:bCs/>
          <w:sz w:val="32"/>
          <w:szCs w:val="32"/>
        </w:rPr>
        <w:t>льной работы</w:t>
      </w:r>
      <w:r>
        <w:rPr>
          <w:b/>
          <w:bCs/>
          <w:sz w:val="32"/>
          <w:szCs w:val="32"/>
        </w:rPr>
        <w:t xml:space="preserve"> №2</w:t>
      </w:r>
      <w:r w:rsidR="0035468E">
        <w:rPr>
          <w:b/>
          <w:bCs/>
          <w:sz w:val="32"/>
          <w:szCs w:val="32"/>
        </w:rPr>
        <w:t>(СР10)</w:t>
      </w: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53BB9">
        <w:rPr>
          <w:b/>
          <w:bCs/>
          <w:sz w:val="32"/>
          <w:szCs w:val="32"/>
        </w:rPr>
        <w:t xml:space="preserve">по дисциплине </w:t>
      </w:r>
    </w:p>
    <w:p w:rsidR="00BF15A3" w:rsidRPr="00B41A81" w:rsidRDefault="00BF15A3" w:rsidP="00BF15A3">
      <w:pPr>
        <w:pBdr>
          <w:bottom w:val="single" w:sz="4" w:space="1" w:color="auto"/>
        </w:pBdr>
        <w:jc w:val="center"/>
        <w:rPr>
          <w:sz w:val="26"/>
          <w:szCs w:val="26"/>
        </w:rPr>
      </w:pPr>
      <w:r w:rsidRPr="00B41A81">
        <w:rPr>
          <w:b/>
          <w:sz w:val="26"/>
          <w:szCs w:val="26"/>
        </w:rPr>
        <w:t>«Дискретная математика (</w:t>
      </w:r>
      <w:r>
        <w:rPr>
          <w:b/>
          <w:sz w:val="26"/>
          <w:szCs w:val="26"/>
        </w:rPr>
        <w:t>теория графов</w:t>
      </w:r>
      <w:r w:rsidRPr="00B41A81">
        <w:rPr>
          <w:b/>
          <w:sz w:val="26"/>
          <w:szCs w:val="26"/>
        </w:rPr>
        <w:t>)»</w:t>
      </w:r>
    </w:p>
    <w:p w:rsidR="00BF15A3" w:rsidRPr="00B41A81" w:rsidRDefault="00BF15A3" w:rsidP="00BF15A3">
      <w:pPr>
        <w:spacing w:line="360" w:lineRule="auto"/>
        <w:jc w:val="center"/>
        <w:rPr>
          <w:sz w:val="28"/>
          <w:szCs w:val="28"/>
        </w:rPr>
      </w:pPr>
    </w:p>
    <w:p w:rsidR="00BF15A3" w:rsidRDefault="00BF15A3" w:rsidP="00BF15A3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>
              <w:t xml:space="preserve">Составитель 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Короткова М.А.</w:t>
            </w:r>
          </w:p>
        </w:tc>
        <w:tc>
          <w:tcPr>
            <w:tcW w:w="3191" w:type="dxa"/>
          </w:tcPr>
          <w:p w:rsidR="00BF15A3" w:rsidRPr="002D0555" w:rsidRDefault="00BF15A3" w:rsidP="00BF15A3">
            <w:r>
              <w:t>Доцент, доцент, к.т.н.</w:t>
            </w:r>
          </w:p>
        </w:tc>
      </w:tr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 w:rsidRPr="002D0555">
              <w:t>Учебный год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2020/2021</w:t>
            </w:r>
          </w:p>
        </w:tc>
        <w:tc>
          <w:tcPr>
            <w:tcW w:w="3191" w:type="dxa"/>
          </w:tcPr>
          <w:p w:rsidR="00BF15A3" w:rsidRPr="002D0555" w:rsidRDefault="00BF15A3" w:rsidP="00BF15A3"/>
        </w:tc>
      </w:tr>
    </w:tbl>
    <w:p w:rsidR="00BF15A3" w:rsidRDefault="00BF15A3" w:rsidP="00BF15A3">
      <w:pPr>
        <w:pStyle w:val="a3"/>
        <w:rPr>
          <w:b/>
        </w:rPr>
      </w:pPr>
    </w:p>
    <w:p w:rsidR="00BF15A3" w:rsidRDefault="00BF15A3" w:rsidP="00BF15A3">
      <w:pPr>
        <w:jc w:val="center"/>
      </w:pPr>
    </w:p>
    <w:p w:rsidR="00BF15A3" w:rsidRDefault="00BF15A3" w:rsidP="00BF15A3">
      <w:pPr>
        <w:tabs>
          <w:tab w:val="left" w:pos="8612"/>
        </w:tabs>
      </w:pPr>
      <w:r>
        <w:tab/>
      </w:r>
    </w:p>
    <w:p w:rsidR="000F0397" w:rsidRDefault="00BF15A3" w:rsidP="00BF15A3">
      <w:pPr>
        <w:tabs>
          <w:tab w:val="left" w:pos="540"/>
        </w:tabs>
        <w:jc w:val="both"/>
        <w:rPr>
          <w:sz w:val="22"/>
        </w:rPr>
      </w:pPr>
      <w:r>
        <w:tab/>
      </w:r>
    </w:p>
    <w:tbl>
      <w:tblPr>
        <w:tblStyle w:val="afa"/>
        <w:tblW w:w="0" w:type="auto"/>
        <w:tblInd w:w="-1026" w:type="dxa"/>
        <w:tblLook w:val="04A0"/>
      </w:tblPr>
      <w:tblGrid>
        <w:gridCol w:w="5356"/>
        <w:gridCol w:w="5417"/>
      </w:tblGrid>
      <w:tr w:rsidR="000F0397" w:rsidTr="000F0397">
        <w:trPr>
          <w:trHeight w:hRule="exact" w:val="3402"/>
        </w:trPr>
        <w:tc>
          <w:tcPr>
            <w:tcW w:w="5356" w:type="dxa"/>
          </w:tcPr>
          <w:p w:rsidR="000F0397" w:rsidRDefault="000F0397" w:rsidP="00985A89">
            <w:pPr>
              <w:jc w:val="center"/>
            </w:pPr>
            <w:r>
              <w:t>Вариант № 1</w:t>
            </w:r>
          </w:p>
          <w:p w:rsidR="000F0397" w:rsidRDefault="000F0397" w:rsidP="00985A89">
            <w:r>
              <w:t xml:space="preserve">Проверить, является ли данный граф рёберным. </w:t>
            </w:r>
          </w:p>
          <w:p w:rsidR="000F0397" w:rsidRDefault="000F0397" w:rsidP="00985A89">
            <w:r w:rsidRPr="00A4267E">
              <w:rPr>
                <w:sz w:val="24"/>
                <w:szCs w:val="24"/>
              </w:rPr>
              <w:object w:dxaOrig="2646" w:dyaOrig="1964">
                <v:shape id="_x0000_i1029" type="#_x0000_t75" style="width:132.55pt;height:97.75pt" o:ole="">
                  <v:imagedata r:id="rId15" o:title=""/>
                </v:shape>
                <o:OLEObject Type="Embed" ProgID="Visio.Drawing.11" ShapeID="_x0000_i1029" DrawAspect="Content" ObjectID="_1671713994" r:id="rId16"/>
              </w:object>
            </w:r>
          </w:p>
          <w:p w:rsidR="000F0397" w:rsidRDefault="000F0397" w:rsidP="00985A89">
            <w:r>
              <w:t>Если является, построить его образ.</w:t>
            </w:r>
          </w:p>
        </w:tc>
        <w:tc>
          <w:tcPr>
            <w:tcW w:w="5417" w:type="dxa"/>
          </w:tcPr>
          <w:p w:rsidR="000F0397" w:rsidRDefault="000F0397" w:rsidP="00985A89">
            <w:pPr>
              <w:jc w:val="center"/>
            </w:pPr>
            <w:r>
              <w:t>Вариант № 2</w:t>
            </w:r>
          </w:p>
          <w:p w:rsidR="000F0397" w:rsidRDefault="000F0397" w:rsidP="00985A89">
            <w:r>
              <w:t xml:space="preserve">Проверить, является ли данный граф рёберным. </w:t>
            </w:r>
          </w:p>
          <w:p w:rsidR="000F0397" w:rsidRDefault="000F0397" w:rsidP="00985A89">
            <w:r w:rsidRPr="00A4267E">
              <w:rPr>
                <w:sz w:val="24"/>
                <w:szCs w:val="24"/>
              </w:rPr>
              <w:object w:dxaOrig="2774" w:dyaOrig="1964">
                <v:shape id="_x0000_i1030" type="#_x0000_t75" style="width:138.75pt;height:97.75pt" o:ole="">
                  <v:imagedata r:id="rId17" o:title=""/>
                </v:shape>
                <o:OLEObject Type="Embed" ProgID="Visio.Drawing.11" ShapeID="_x0000_i1030" DrawAspect="Content" ObjectID="_1671713995" r:id="rId18"/>
              </w:object>
            </w:r>
          </w:p>
          <w:p w:rsidR="000F0397" w:rsidRDefault="000F0397" w:rsidP="00985A89">
            <w:r>
              <w:t>Если является, построить его образ.</w:t>
            </w:r>
          </w:p>
        </w:tc>
      </w:tr>
      <w:tr w:rsidR="000F0397" w:rsidTr="000F0397">
        <w:trPr>
          <w:trHeight w:hRule="exact" w:val="3402"/>
        </w:trPr>
        <w:tc>
          <w:tcPr>
            <w:tcW w:w="5356" w:type="dxa"/>
          </w:tcPr>
          <w:p w:rsidR="000F0397" w:rsidRDefault="000F0397" w:rsidP="00985A89">
            <w:pPr>
              <w:jc w:val="center"/>
            </w:pPr>
            <w:r>
              <w:t>Вариант № 3</w:t>
            </w:r>
          </w:p>
          <w:p w:rsidR="000F0397" w:rsidRDefault="000F0397" w:rsidP="00985A89">
            <w:r>
              <w:t xml:space="preserve">Проверить, является ли данный граф рёберным. </w:t>
            </w:r>
          </w:p>
          <w:p w:rsidR="000F0397" w:rsidRDefault="000F0397" w:rsidP="00985A89">
            <w:r w:rsidRPr="00A4267E">
              <w:rPr>
                <w:sz w:val="24"/>
                <w:szCs w:val="24"/>
              </w:rPr>
              <w:object w:dxaOrig="2620" w:dyaOrig="2155">
                <v:shape id="_x0000_i1031" type="#_x0000_t75" style="width:130.65pt;height:107.75pt" o:ole="">
                  <v:imagedata r:id="rId19" o:title=""/>
                </v:shape>
                <o:OLEObject Type="Embed" ProgID="Visio.Drawing.11" ShapeID="_x0000_i1031" DrawAspect="Content" ObjectID="_1671713996" r:id="rId20"/>
              </w:object>
            </w:r>
          </w:p>
          <w:p w:rsidR="000F0397" w:rsidRDefault="000F0397" w:rsidP="00985A89">
            <w:r>
              <w:t>Если является, построить его образ.</w:t>
            </w:r>
          </w:p>
        </w:tc>
        <w:tc>
          <w:tcPr>
            <w:tcW w:w="5417" w:type="dxa"/>
          </w:tcPr>
          <w:p w:rsidR="000F0397" w:rsidRDefault="000F0397" w:rsidP="00985A89">
            <w:pPr>
              <w:jc w:val="center"/>
            </w:pPr>
            <w:r>
              <w:t>Вариант № 4</w:t>
            </w:r>
          </w:p>
          <w:p w:rsidR="000F0397" w:rsidRDefault="000F0397" w:rsidP="00985A89">
            <w:r>
              <w:t xml:space="preserve">Проверить, является ли данный граф рёберным. </w:t>
            </w:r>
          </w:p>
          <w:p w:rsidR="000F0397" w:rsidRDefault="000F0397" w:rsidP="00985A89">
            <w:r w:rsidRPr="00A4267E">
              <w:rPr>
                <w:sz w:val="24"/>
                <w:szCs w:val="24"/>
              </w:rPr>
              <w:object w:dxaOrig="2620" w:dyaOrig="2155">
                <v:shape id="_x0000_i1032" type="#_x0000_t75" style="width:130.65pt;height:107.75pt" o:ole="">
                  <v:imagedata r:id="rId21" o:title=""/>
                </v:shape>
                <o:OLEObject Type="Embed" ProgID="Visio.Drawing.11" ShapeID="_x0000_i1032" DrawAspect="Content" ObjectID="_1671713997" r:id="rId22"/>
              </w:object>
            </w:r>
          </w:p>
          <w:p w:rsidR="000F0397" w:rsidRDefault="000F0397" w:rsidP="00985A89">
            <w:r>
              <w:t>Если является, построить его образ.</w:t>
            </w:r>
          </w:p>
        </w:tc>
      </w:tr>
    </w:tbl>
    <w:p w:rsidR="00BF15A3" w:rsidRDefault="00BF15A3" w:rsidP="00BF15A3">
      <w:pPr>
        <w:tabs>
          <w:tab w:val="left" w:pos="540"/>
        </w:tabs>
        <w:jc w:val="both"/>
        <w:rPr>
          <w:sz w:val="22"/>
        </w:rPr>
      </w:pPr>
    </w:p>
    <w:p w:rsidR="000F0397" w:rsidRDefault="000F0397" w:rsidP="00BF15A3">
      <w:pPr>
        <w:tabs>
          <w:tab w:val="left" w:pos="540"/>
        </w:tabs>
        <w:jc w:val="both"/>
        <w:rPr>
          <w:sz w:val="22"/>
        </w:rPr>
      </w:pPr>
    </w:p>
    <w:p w:rsidR="000F0397" w:rsidRDefault="000F0397" w:rsidP="00BF15A3">
      <w:pPr>
        <w:tabs>
          <w:tab w:val="left" w:pos="540"/>
        </w:tabs>
        <w:jc w:val="both"/>
        <w:rPr>
          <w:sz w:val="22"/>
        </w:rPr>
      </w:pPr>
    </w:p>
    <w:p w:rsidR="000F0397" w:rsidRDefault="000F0397" w:rsidP="00BF15A3">
      <w:pPr>
        <w:tabs>
          <w:tab w:val="left" w:pos="540"/>
        </w:tabs>
        <w:jc w:val="both"/>
        <w:rPr>
          <w:sz w:val="22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b/>
        </w:rPr>
      </w:pPr>
      <w:r w:rsidRPr="009649D9">
        <w:rPr>
          <w:b/>
        </w:rPr>
        <w:lastRenderedPageBreak/>
        <w:t>Методика оценки результатов выполнения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>
        <w:rPr>
          <w:sz w:val="24"/>
          <w:szCs w:val="24"/>
        </w:rPr>
        <w:t>самостоятельной</w:t>
      </w:r>
      <w:r w:rsidRPr="009649D9">
        <w:rPr>
          <w:sz w:val="24"/>
          <w:szCs w:val="24"/>
        </w:rPr>
        <w:t xml:space="preserve"> работы</w:t>
      </w:r>
      <w:r>
        <w:rPr>
          <w:sz w:val="24"/>
          <w:szCs w:val="24"/>
        </w:rPr>
        <w:t xml:space="preserve"> № </w:t>
      </w:r>
      <w:r w:rsidR="00A61B31">
        <w:rPr>
          <w:sz w:val="24"/>
          <w:szCs w:val="24"/>
        </w:rPr>
        <w:t>2</w:t>
      </w:r>
      <w:r w:rsidRPr="009649D9">
        <w:rPr>
          <w:sz w:val="24"/>
          <w:szCs w:val="24"/>
        </w:rPr>
        <w:t xml:space="preserve"> по курсу </w:t>
      </w:r>
      <w:r>
        <w:rPr>
          <w:sz w:val="24"/>
          <w:szCs w:val="24"/>
        </w:rPr>
        <w:t>«Дискретная математика (теория графов)»</w:t>
      </w:r>
      <w:r w:rsidRPr="009649D9">
        <w:rPr>
          <w:sz w:val="24"/>
          <w:szCs w:val="24"/>
        </w:rPr>
        <w:t xml:space="preserve"> за </w:t>
      </w:r>
      <w:r>
        <w:rPr>
          <w:sz w:val="24"/>
          <w:szCs w:val="24"/>
        </w:rPr>
        <w:t>2</w:t>
      </w:r>
      <w:r w:rsidRPr="009649D9">
        <w:rPr>
          <w:sz w:val="24"/>
          <w:szCs w:val="24"/>
        </w:rPr>
        <w:t xml:space="preserve"> семестр</w:t>
      </w:r>
    </w:p>
    <w:p w:rsidR="00BF15A3" w:rsidRDefault="00BF15A3" w:rsidP="000F0397">
      <w:pPr>
        <w:pStyle w:val="a3"/>
        <w:numPr>
          <w:ilvl w:val="0"/>
          <w:numId w:val="22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 xml:space="preserve">Правильное </w:t>
      </w:r>
      <w:r w:rsidR="000F0397">
        <w:rPr>
          <w:sz w:val="24"/>
          <w:szCs w:val="24"/>
        </w:rPr>
        <w:t>определение разбиение графа на полные подграфы</w:t>
      </w:r>
      <w:r>
        <w:rPr>
          <w:sz w:val="24"/>
          <w:szCs w:val="24"/>
        </w:rPr>
        <w:t xml:space="preserve"> </w:t>
      </w:r>
      <w:r w:rsidR="000F0397">
        <w:rPr>
          <w:sz w:val="24"/>
          <w:szCs w:val="24"/>
        </w:rPr>
        <w:t>2</w:t>
      </w:r>
      <w:r>
        <w:rPr>
          <w:sz w:val="24"/>
          <w:szCs w:val="24"/>
        </w:rPr>
        <w:t xml:space="preserve"> балл</w:t>
      </w:r>
    </w:p>
    <w:p w:rsidR="00BF15A3" w:rsidRDefault="00BF15A3" w:rsidP="000F0397">
      <w:pPr>
        <w:pStyle w:val="a3"/>
        <w:numPr>
          <w:ilvl w:val="0"/>
          <w:numId w:val="22"/>
        </w:numPr>
        <w:tabs>
          <w:tab w:val="left" w:pos="570"/>
        </w:tabs>
        <w:jc w:val="both"/>
        <w:rPr>
          <w:sz w:val="24"/>
          <w:szCs w:val="24"/>
        </w:rPr>
      </w:pPr>
      <w:r w:rsidRPr="00BF15A3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Правильное построение </w:t>
      </w:r>
      <w:r w:rsidR="000F0397">
        <w:rPr>
          <w:sz w:val="24"/>
          <w:szCs w:val="24"/>
        </w:rPr>
        <w:t xml:space="preserve">рёберного </w:t>
      </w:r>
      <w:r>
        <w:rPr>
          <w:sz w:val="24"/>
          <w:szCs w:val="24"/>
        </w:rPr>
        <w:t xml:space="preserve"> графа </w:t>
      </w:r>
      <w:r w:rsidR="000F0397">
        <w:rPr>
          <w:sz w:val="24"/>
          <w:szCs w:val="24"/>
        </w:rPr>
        <w:t>3</w:t>
      </w:r>
      <w:r>
        <w:rPr>
          <w:sz w:val="24"/>
          <w:szCs w:val="24"/>
        </w:rPr>
        <w:t xml:space="preserve"> балла</w:t>
      </w:r>
    </w:p>
    <w:p w:rsidR="00BF15A3" w:rsidRDefault="000F0397" w:rsidP="000F0397">
      <w:pPr>
        <w:pStyle w:val="a3"/>
        <w:numPr>
          <w:ilvl w:val="0"/>
          <w:numId w:val="22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остроение рёберного графа с одной ошибкой</w:t>
      </w:r>
      <w:r w:rsidR="00BF15A3">
        <w:rPr>
          <w:sz w:val="24"/>
          <w:szCs w:val="24"/>
        </w:rPr>
        <w:t xml:space="preserve"> </w:t>
      </w:r>
      <w:r>
        <w:rPr>
          <w:sz w:val="24"/>
          <w:szCs w:val="24"/>
        </w:rPr>
        <w:t>1</w:t>
      </w:r>
      <w:r w:rsidR="00BF15A3">
        <w:rPr>
          <w:sz w:val="24"/>
          <w:szCs w:val="24"/>
        </w:rPr>
        <w:t xml:space="preserve"> балл</w:t>
      </w:r>
    </w:p>
    <w:p w:rsidR="000F0397" w:rsidRDefault="000F0397" w:rsidP="000F0397">
      <w:pPr>
        <w:pStyle w:val="a3"/>
        <w:numPr>
          <w:ilvl w:val="0"/>
          <w:numId w:val="22"/>
        </w:numPr>
        <w:tabs>
          <w:tab w:val="left" w:pos="570"/>
        </w:tabs>
        <w:jc w:val="both"/>
        <w:rPr>
          <w:sz w:val="24"/>
          <w:szCs w:val="24"/>
        </w:rPr>
      </w:pPr>
      <w:r>
        <w:rPr>
          <w:sz w:val="24"/>
          <w:szCs w:val="24"/>
        </w:rPr>
        <w:t>Построение рёберного графа с более</w:t>
      </w:r>
      <w:proofErr w:type="gramStart"/>
      <w:r>
        <w:rPr>
          <w:sz w:val="24"/>
          <w:szCs w:val="24"/>
        </w:rPr>
        <w:t>,</w:t>
      </w:r>
      <w:proofErr w:type="gramEnd"/>
      <w:r>
        <w:rPr>
          <w:sz w:val="24"/>
          <w:szCs w:val="24"/>
        </w:rPr>
        <w:t xml:space="preserve"> чем 1 ошибкой  0 баллов</w:t>
      </w:r>
    </w:p>
    <w:p w:rsidR="00BF15A3" w:rsidRDefault="00BF15A3" w:rsidP="00BF15A3">
      <w:pPr>
        <w:pStyle w:val="a3"/>
        <w:tabs>
          <w:tab w:val="left" w:pos="570"/>
        </w:tabs>
        <w:ind w:left="930"/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Максимальный балл за выполнение </w:t>
      </w:r>
      <w:r>
        <w:rPr>
          <w:sz w:val="24"/>
          <w:szCs w:val="24"/>
        </w:rPr>
        <w:t>самостоятел</w:t>
      </w:r>
      <w:r w:rsidRPr="009649D9">
        <w:rPr>
          <w:sz w:val="24"/>
          <w:szCs w:val="24"/>
        </w:rPr>
        <w:t xml:space="preserve">ьной работы – </w:t>
      </w:r>
      <w:r>
        <w:rPr>
          <w:sz w:val="24"/>
          <w:szCs w:val="24"/>
        </w:rPr>
        <w:t>5</w:t>
      </w:r>
      <w:r w:rsidRPr="009649D9">
        <w:rPr>
          <w:sz w:val="24"/>
          <w:szCs w:val="24"/>
        </w:rPr>
        <w:t xml:space="preserve"> баллов.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В зависимости от набранных баллов оценки выставляются </w:t>
      </w:r>
    </w:p>
    <w:p w:rsidR="00BF15A3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>в соответствии со следующей таблицей: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tbl>
      <w:tblPr>
        <w:tblW w:w="10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3501"/>
        <w:gridCol w:w="4445"/>
        <w:gridCol w:w="426"/>
      </w:tblGrid>
      <w:tr w:rsidR="00BF15A3" w:rsidRPr="009649D9" w:rsidTr="00BF15A3">
        <w:trPr>
          <w:gridBefore w:val="1"/>
          <w:gridAfter w:val="1"/>
          <w:wBefore w:w="1908" w:type="dxa"/>
          <w:wAfter w:w="426" w:type="dxa"/>
          <w:jc w:val="center"/>
        </w:trPr>
        <w:tc>
          <w:tcPr>
            <w:tcW w:w="3501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445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отлично»</w:t>
            </w:r>
          </w:p>
        </w:tc>
      </w:tr>
      <w:tr w:rsidR="00BF15A3" w:rsidRPr="009649D9" w:rsidTr="00BF15A3">
        <w:trPr>
          <w:gridBefore w:val="1"/>
          <w:gridAfter w:val="1"/>
          <w:wBefore w:w="1908" w:type="dxa"/>
          <w:wAfter w:w="426" w:type="dxa"/>
          <w:jc w:val="center"/>
        </w:trPr>
        <w:tc>
          <w:tcPr>
            <w:tcW w:w="3501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445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хорошо»</w:t>
            </w:r>
          </w:p>
        </w:tc>
      </w:tr>
      <w:tr w:rsidR="00BF15A3" w:rsidRPr="009649D9" w:rsidTr="00BF15A3">
        <w:trPr>
          <w:gridBefore w:val="1"/>
          <w:gridAfter w:val="1"/>
          <w:wBefore w:w="1908" w:type="dxa"/>
          <w:wAfter w:w="426" w:type="dxa"/>
          <w:jc w:val="center"/>
        </w:trPr>
        <w:tc>
          <w:tcPr>
            <w:tcW w:w="3501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445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удовлетворительно»</w:t>
            </w:r>
          </w:p>
        </w:tc>
      </w:tr>
      <w:tr w:rsidR="00BF15A3" w:rsidRPr="009649D9" w:rsidTr="00BF15A3">
        <w:trPr>
          <w:gridBefore w:val="1"/>
          <w:gridAfter w:val="1"/>
          <w:wBefore w:w="1908" w:type="dxa"/>
          <w:wAfter w:w="426" w:type="dxa"/>
          <w:jc w:val="center"/>
        </w:trPr>
        <w:tc>
          <w:tcPr>
            <w:tcW w:w="3501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>0 –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4445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неудовлетворительно»</w:t>
            </w:r>
          </w:p>
        </w:tc>
      </w:tr>
      <w:tr w:rsidR="00BF15A3" w:rsidTr="00BF15A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80" w:type="dxa"/>
            <w:gridSpan w:val="4"/>
          </w:tcPr>
          <w:p w:rsidR="00BF15A3" w:rsidRDefault="00BF15A3" w:rsidP="00BF15A3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BF15A3" w:rsidTr="00BF15A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80" w:type="dxa"/>
            <w:gridSpan w:val="4"/>
            <w:tcBorders>
              <w:bottom w:val="single" w:sz="4" w:space="0" w:color="000000"/>
            </w:tcBorders>
          </w:tcPr>
          <w:p w:rsidR="00BF15A3" w:rsidRDefault="00BF15A3" w:rsidP="00BF15A3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BF15A3" w:rsidTr="00BF15A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80" w:type="dxa"/>
            <w:gridSpan w:val="4"/>
            <w:tcBorders>
              <w:top w:val="single" w:sz="4" w:space="0" w:color="000000"/>
            </w:tcBorders>
          </w:tcPr>
          <w:p w:rsidR="00BF15A3" w:rsidRDefault="00BF15A3" w:rsidP="00BF15A3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BF15A3" w:rsidTr="00BF15A3">
        <w:tblPrEx>
          <w:jc w:val="left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280" w:type="dxa"/>
            <w:gridSpan w:val="4"/>
          </w:tcPr>
          <w:p w:rsidR="00BF15A3" w:rsidRDefault="00BF15A3" w:rsidP="00BF15A3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26A3E">
        <w:rPr>
          <w:b/>
          <w:bCs/>
          <w:sz w:val="32"/>
          <w:szCs w:val="32"/>
        </w:rPr>
        <w:t xml:space="preserve">Комплект заданий для </w:t>
      </w:r>
      <w:r>
        <w:rPr>
          <w:b/>
          <w:bCs/>
          <w:sz w:val="32"/>
          <w:szCs w:val="32"/>
        </w:rPr>
        <w:t>самостояте</w:t>
      </w:r>
      <w:r w:rsidRPr="00A26A3E">
        <w:rPr>
          <w:b/>
          <w:bCs/>
          <w:sz w:val="32"/>
          <w:szCs w:val="32"/>
        </w:rPr>
        <w:t>льной работы</w:t>
      </w:r>
      <w:r>
        <w:rPr>
          <w:b/>
          <w:bCs/>
          <w:sz w:val="32"/>
          <w:szCs w:val="32"/>
        </w:rPr>
        <w:t xml:space="preserve"> №</w:t>
      </w:r>
      <w:r w:rsidR="000F0397">
        <w:rPr>
          <w:b/>
          <w:bCs/>
          <w:sz w:val="32"/>
          <w:szCs w:val="32"/>
        </w:rPr>
        <w:t>3</w:t>
      </w:r>
      <w:r w:rsidR="0035468E">
        <w:rPr>
          <w:b/>
          <w:bCs/>
          <w:sz w:val="32"/>
          <w:szCs w:val="32"/>
        </w:rPr>
        <w:t>(СР12)</w:t>
      </w: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53BB9">
        <w:rPr>
          <w:b/>
          <w:bCs/>
          <w:sz w:val="32"/>
          <w:szCs w:val="32"/>
        </w:rPr>
        <w:t xml:space="preserve">по дисциплине </w:t>
      </w:r>
    </w:p>
    <w:p w:rsidR="00BF15A3" w:rsidRPr="00B41A81" w:rsidRDefault="00BF15A3" w:rsidP="00BF15A3">
      <w:pPr>
        <w:pBdr>
          <w:bottom w:val="single" w:sz="4" w:space="1" w:color="auto"/>
        </w:pBdr>
        <w:jc w:val="center"/>
        <w:rPr>
          <w:sz w:val="26"/>
          <w:szCs w:val="26"/>
        </w:rPr>
      </w:pPr>
      <w:r w:rsidRPr="00B41A81">
        <w:rPr>
          <w:b/>
          <w:sz w:val="26"/>
          <w:szCs w:val="26"/>
        </w:rPr>
        <w:t>«Дискретная математика (</w:t>
      </w:r>
      <w:r>
        <w:rPr>
          <w:b/>
          <w:sz w:val="26"/>
          <w:szCs w:val="26"/>
        </w:rPr>
        <w:t>теория графов</w:t>
      </w:r>
      <w:r w:rsidRPr="00B41A81">
        <w:rPr>
          <w:b/>
          <w:sz w:val="26"/>
          <w:szCs w:val="26"/>
        </w:rPr>
        <w:t>)»</w:t>
      </w:r>
    </w:p>
    <w:p w:rsidR="00BF15A3" w:rsidRPr="00B41A81" w:rsidRDefault="00BF15A3" w:rsidP="00BF15A3">
      <w:pPr>
        <w:spacing w:line="360" w:lineRule="auto"/>
        <w:jc w:val="center"/>
        <w:rPr>
          <w:sz w:val="28"/>
          <w:szCs w:val="28"/>
        </w:rPr>
      </w:pPr>
    </w:p>
    <w:p w:rsidR="00BF15A3" w:rsidRDefault="00BF15A3" w:rsidP="00BF15A3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>
              <w:t xml:space="preserve">Составитель 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Короткова М.А.</w:t>
            </w:r>
          </w:p>
        </w:tc>
        <w:tc>
          <w:tcPr>
            <w:tcW w:w="3191" w:type="dxa"/>
          </w:tcPr>
          <w:p w:rsidR="00BF15A3" w:rsidRPr="002D0555" w:rsidRDefault="00BF15A3" w:rsidP="00BF15A3">
            <w:r>
              <w:t>Доцент, доцент, к.т.н.</w:t>
            </w:r>
          </w:p>
        </w:tc>
      </w:tr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 w:rsidRPr="002D0555">
              <w:t>Учебный год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2020/2021</w:t>
            </w:r>
          </w:p>
        </w:tc>
        <w:tc>
          <w:tcPr>
            <w:tcW w:w="3191" w:type="dxa"/>
          </w:tcPr>
          <w:p w:rsidR="00BF15A3" w:rsidRPr="002D0555" w:rsidRDefault="00BF15A3" w:rsidP="00BF15A3"/>
        </w:tc>
      </w:tr>
    </w:tbl>
    <w:p w:rsidR="00BF15A3" w:rsidRDefault="00BF15A3" w:rsidP="00BF15A3">
      <w:pPr>
        <w:pStyle w:val="a3"/>
        <w:rPr>
          <w:b/>
        </w:rPr>
      </w:pPr>
    </w:p>
    <w:p w:rsidR="00BF15A3" w:rsidRDefault="00BF15A3" w:rsidP="00BF15A3">
      <w:pPr>
        <w:jc w:val="center"/>
      </w:pPr>
    </w:p>
    <w:tbl>
      <w:tblPr>
        <w:tblStyle w:val="afa"/>
        <w:tblW w:w="10188" w:type="dxa"/>
        <w:tblLook w:val="01E0"/>
      </w:tblPr>
      <w:tblGrid>
        <w:gridCol w:w="5094"/>
        <w:gridCol w:w="5094"/>
      </w:tblGrid>
      <w:tr w:rsidR="000F0397" w:rsidTr="00985A89">
        <w:trPr>
          <w:trHeight w:val="3686"/>
        </w:trPr>
        <w:tc>
          <w:tcPr>
            <w:tcW w:w="5094" w:type="dxa"/>
            <w:vAlign w:val="center"/>
          </w:tcPr>
          <w:p w:rsidR="000F0397" w:rsidRDefault="000F0397" w:rsidP="00985A89">
            <w:pPr>
              <w:jc w:val="center"/>
            </w:pPr>
            <w:r>
              <w:t>Вариант № 1.</w:t>
            </w:r>
          </w:p>
          <w:p w:rsidR="000F0397" w:rsidRDefault="000F0397" w:rsidP="00985A89">
            <w:r>
              <w:t xml:space="preserve">Граф </w:t>
            </w:r>
            <w:r>
              <w:rPr>
                <w:lang w:val="en-US"/>
              </w:rPr>
              <w:t>G</w:t>
            </w:r>
            <w:r w:rsidRPr="00CB2AB2">
              <w:t xml:space="preserve">1 </w:t>
            </w:r>
            <w:r>
              <w:t>задан матрицей смежности А.</w:t>
            </w:r>
          </w:p>
          <w:p w:rsidR="000F0397" w:rsidRDefault="000F0397" w:rsidP="00985A89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  <w:gridCol w:w="447"/>
              <w:gridCol w:w="447"/>
            </w:tblGrid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0F0397" w:rsidRPr="00E10CFE" w:rsidRDefault="000F0397" w:rsidP="00985A89"/>
          <w:p w:rsidR="000F0397" w:rsidRPr="00E10CFE" w:rsidRDefault="000F0397" w:rsidP="00985A89">
            <w:r>
              <w:t>Выделить компоненты сильной связности и построить конденсацию графа.</w:t>
            </w:r>
          </w:p>
        </w:tc>
        <w:tc>
          <w:tcPr>
            <w:tcW w:w="5094" w:type="dxa"/>
            <w:vAlign w:val="center"/>
          </w:tcPr>
          <w:p w:rsidR="000F0397" w:rsidRDefault="000F0397" w:rsidP="00985A89">
            <w:pPr>
              <w:jc w:val="center"/>
            </w:pPr>
            <w:r>
              <w:t>Вариант № 5.</w:t>
            </w:r>
          </w:p>
          <w:p w:rsidR="000F0397" w:rsidRDefault="000F0397" w:rsidP="00985A89">
            <w:r>
              <w:t xml:space="preserve">Граф </w:t>
            </w:r>
            <w:r>
              <w:rPr>
                <w:lang w:val="en-US"/>
              </w:rPr>
              <w:t>G</w:t>
            </w:r>
            <w:r w:rsidRPr="00CB2AB2">
              <w:t xml:space="preserve">1 </w:t>
            </w:r>
            <w:r>
              <w:t>задан матрицей смежности А.</w:t>
            </w:r>
          </w:p>
          <w:p w:rsidR="000F0397" w:rsidRDefault="000F0397" w:rsidP="00985A89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  <w:gridCol w:w="447"/>
              <w:gridCol w:w="447"/>
            </w:tblGrid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0F0397" w:rsidRPr="000F0397" w:rsidRDefault="000F0397" w:rsidP="00985A89"/>
          <w:p w:rsidR="000F0397" w:rsidRDefault="000F0397" w:rsidP="00985A89">
            <w:r>
              <w:t>Выделить компоненты сильной связности и построить конденсацию графа.</w:t>
            </w:r>
          </w:p>
        </w:tc>
      </w:tr>
      <w:tr w:rsidR="000F0397" w:rsidTr="00985A89">
        <w:trPr>
          <w:trHeight w:val="3686"/>
        </w:trPr>
        <w:tc>
          <w:tcPr>
            <w:tcW w:w="5094" w:type="dxa"/>
            <w:vAlign w:val="center"/>
          </w:tcPr>
          <w:p w:rsidR="000F0397" w:rsidRDefault="000F0397" w:rsidP="00985A89">
            <w:pPr>
              <w:jc w:val="center"/>
            </w:pPr>
            <w:r>
              <w:t>Вариант № 2.</w:t>
            </w:r>
          </w:p>
          <w:p w:rsidR="000F0397" w:rsidRDefault="000F0397" w:rsidP="00985A89">
            <w:r>
              <w:t xml:space="preserve">Граф </w:t>
            </w:r>
            <w:r>
              <w:rPr>
                <w:lang w:val="en-US"/>
              </w:rPr>
              <w:t>G</w:t>
            </w:r>
            <w:r w:rsidRPr="00CB2AB2">
              <w:t xml:space="preserve">1 </w:t>
            </w:r>
            <w:r>
              <w:t>задан матрицей смежности А.</w:t>
            </w:r>
          </w:p>
          <w:p w:rsidR="000F0397" w:rsidRDefault="000F0397" w:rsidP="00985A89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  <w:gridCol w:w="447"/>
              <w:gridCol w:w="447"/>
            </w:tblGrid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0F0397" w:rsidRPr="00E10CFE" w:rsidRDefault="000F0397" w:rsidP="00985A89"/>
          <w:p w:rsidR="000F0397" w:rsidRDefault="000F0397" w:rsidP="00985A89">
            <w:r>
              <w:t>Выделить компоненты сильной связности и построить конденсацию графа.</w:t>
            </w:r>
          </w:p>
        </w:tc>
        <w:tc>
          <w:tcPr>
            <w:tcW w:w="5094" w:type="dxa"/>
            <w:vAlign w:val="center"/>
          </w:tcPr>
          <w:p w:rsidR="000F0397" w:rsidRDefault="000F0397" w:rsidP="00985A89">
            <w:pPr>
              <w:jc w:val="center"/>
            </w:pPr>
            <w:r>
              <w:t>Вариант № 6.</w:t>
            </w:r>
          </w:p>
          <w:p w:rsidR="000F0397" w:rsidRDefault="000F0397" w:rsidP="00985A89">
            <w:r>
              <w:t xml:space="preserve">Граф </w:t>
            </w:r>
            <w:r>
              <w:rPr>
                <w:lang w:val="en-US"/>
              </w:rPr>
              <w:t>G</w:t>
            </w:r>
            <w:r w:rsidRPr="00CB2AB2">
              <w:t xml:space="preserve">1 </w:t>
            </w:r>
            <w:r>
              <w:t>задан матрицей смежности А.</w:t>
            </w:r>
          </w:p>
          <w:p w:rsidR="000F0397" w:rsidRDefault="000F0397" w:rsidP="00985A89">
            <w:r>
              <w:t xml:space="preserve">                  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  <w:gridCol w:w="447"/>
              <w:gridCol w:w="447"/>
            </w:tblGrid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  <w:tr w:rsidR="000F0397" w:rsidTr="00985A89"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0F0397" w:rsidRDefault="000F0397" w:rsidP="00985A89">
                  <w:r>
                    <w:rPr>
                      <w:sz w:val="22"/>
                    </w:rPr>
                    <w:t>0</w:t>
                  </w:r>
                </w:p>
              </w:tc>
            </w:tr>
          </w:tbl>
          <w:p w:rsidR="000F0397" w:rsidRPr="000F0397" w:rsidRDefault="000F0397" w:rsidP="00985A89"/>
          <w:p w:rsidR="000F0397" w:rsidRDefault="000F0397" w:rsidP="00985A89">
            <w:r>
              <w:t>Выделить компоненты сильной связности и построить конденсацию графа.</w:t>
            </w:r>
          </w:p>
        </w:tc>
      </w:tr>
    </w:tbl>
    <w:p w:rsidR="00BF15A3" w:rsidRDefault="00BF15A3" w:rsidP="00BF15A3">
      <w:pPr>
        <w:tabs>
          <w:tab w:val="left" w:pos="8612"/>
        </w:tabs>
      </w:pPr>
      <w:r>
        <w:tab/>
      </w:r>
    </w:p>
    <w:p w:rsidR="00BF15A3" w:rsidRDefault="00BF15A3" w:rsidP="00BF15A3">
      <w:pPr>
        <w:tabs>
          <w:tab w:val="left" w:pos="540"/>
        </w:tabs>
        <w:jc w:val="both"/>
        <w:rPr>
          <w:sz w:val="22"/>
        </w:rPr>
      </w:pPr>
      <w:r>
        <w:tab/>
      </w:r>
    </w:p>
    <w:p w:rsidR="00BF15A3" w:rsidRDefault="00BF15A3" w:rsidP="00BF15A3">
      <w:pPr>
        <w:tabs>
          <w:tab w:val="left" w:pos="540"/>
        </w:tabs>
        <w:jc w:val="both"/>
        <w:rPr>
          <w:sz w:val="22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b/>
        </w:rPr>
      </w:pPr>
      <w:r w:rsidRPr="009649D9">
        <w:rPr>
          <w:b/>
        </w:rPr>
        <w:lastRenderedPageBreak/>
        <w:t>Методика оценки результатов выполнения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>
        <w:rPr>
          <w:sz w:val="24"/>
          <w:szCs w:val="24"/>
        </w:rPr>
        <w:t>самостоятельной</w:t>
      </w:r>
      <w:r w:rsidRPr="009649D9">
        <w:rPr>
          <w:sz w:val="24"/>
          <w:szCs w:val="24"/>
        </w:rPr>
        <w:t xml:space="preserve"> работы</w:t>
      </w:r>
      <w:r>
        <w:rPr>
          <w:sz w:val="24"/>
          <w:szCs w:val="24"/>
        </w:rPr>
        <w:t xml:space="preserve"> № </w:t>
      </w:r>
      <w:r w:rsidR="00A61B31">
        <w:rPr>
          <w:sz w:val="24"/>
          <w:szCs w:val="24"/>
        </w:rPr>
        <w:t>3</w:t>
      </w:r>
      <w:r w:rsidRPr="009649D9">
        <w:rPr>
          <w:sz w:val="24"/>
          <w:szCs w:val="24"/>
        </w:rPr>
        <w:t xml:space="preserve"> по курсу </w:t>
      </w:r>
      <w:r>
        <w:rPr>
          <w:sz w:val="24"/>
          <w:szCs w:val="24"/>
        </w:rPr>
        <w:t>«Дискретная математика (теория графов)»</w:t>
      </w:r>
      <w:r w:rsidRPr="009649D9">
        <w:rPr>
          <w:sz w:val="24"/>
          <w:szCs w:val="24"/>
        </w:rPr>
        <w:t xml:space="preserve"> за </w:t>
      </w:r>
      <w:r>
        <w:rPr>
          <w:sz w:val="24"/>
          <w:szCs w:val="24"/>
        </w:rPr>
        <w:t>2</w:t>
      </w:r>
      <w:r w:rsidRPr="009649D9">
        <w:rPr>
          <w:sz w:val="24"/>
          <w:szCs w:val="24"/>
        </w:rPr>
        <w:t xml:space="preserve"> семестр</w:t>
      </w:r>
    </w:p>
    <w:p w:rsidR="00BF15A3" w:rsidRDefault="000F0397" w:rsidP="000F0397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1. </w:t>
      </w:r>
      <w:r w:rsidR="00BF15A3">
        <w:rPr>
          <w:sz w:val="24"/>
          <w:szCs w:val="24"/>
        </w:rPr>
        <w:t>Правильное построение исходного графа 1 балл</w:t>
      </w:r>
    </w:p>
    <w:p w:rsidR="00BF15A3" w:rsidRDefault="000F0397" w:rsidP="000F0397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 w:rsidRPr="000F0397">
        <w:rPr>
          <w:sz w:val="24"/>
          <w:szCs w:val="24"/>
        </w:rPr>
        <w:t>2.</w:t>
      </w:r>
      <w:r>
        <w:rPr>
          <w:b/>
          <w:sz w:val="24"/>
          <w:szCs w:val="24"/>
        </w:rPr>
        <w:t xml:space="preserve"> </w:t>
      </w:r>
      <w:r w:rsidR="00BF15A3" w:rsidRPr="00BF15A3">
        <w:rPr>
          <w:b/>
          <w:sz w:val="24"/>
          <w:szCs w:val="24"/>
        </w:rPr>
        <w:t xml:space="preserve"> </w:t>
      </w:r>
      <w:r w:rsidR="00BF15A3">
        <w:rPr>
          <w:sz w:val="24"/>
          <w:szCs w:val="24"/>
        </w:rPr>
        <w:t xml:space="preserve">Правильное построение </w:t>
      </w:r>
      <w:r>
        <w:rPr>
          <w:sz w:val="24"/>
          <w:szCs w:val="24"/>
        </w:rPr>
        <w:t>КСС</w:t>
      </w:r>
      <w:r w:rsidR="00BF15A3">
        <w:rPr>
          <w:sz w:val="24"/>
          <w:szCs w:val="24"/>
        </w:rPr>
        <w:t xml:space="preserve"> 2 балла</w:t>
      </w:r>
    </w:p>
    <w:p w:rsidR="00BF15A3" w:rsidRDefault="000F0397" w:rsidP="000F0397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3. </w:t>
      </w:r>
      <w:r w:rsidR="00BF15A3">
        <w:rPr>
          <w:sz w:val="24"/>
          <w:szCs w:val="24"/>
        </w:rPr>
        <w:t xml:space="preserve">Правильное построение </w:t>
      </w:r>
      <w:r>
        <w:rPr>
          <w:sz w:val="24"/>
          <w:szCs w:val="24"/>
        </w:rPr>
        <w:t>конденсации графа</w:t>
      </w:r>
      <w:r w:rsidR="00BF15A3">
        <w:rPr>
          <w:sz w:val="24"/>
          <w:szCs w:val="24"/>
        </w:rPr>
        <w:t xml:space="preserve"> 2 балла</w:t>
      </w:r>
    </w:p>
    <w:p w:rsidR="00BF15A3" w:rsidRDefault="00BF15A3" w:rsidP="00BF15A3">
      <w:pPr>
        <w:pStyle w:val="a3"/>
        <w:tabs>
          <w:tab w:val="left" w:pos="570"/>
        </w:tabs>
        <w:ind w:left="930"/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jc w:val="both"/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Максимальный балл за выполнение </w:t>
      </w:r>
      <w:r>
        <w:rPr>
          <w:sz w:val="24"/>
          <w:szCs w:val="24"/>
        </w:rPr>
        <w:t>самостоятел</w:t>
      </w:r>
      <w:r w:rsidRPr="009649D9">
        <w:rPr>
          <w:sz w:val="24"/>
          <w:szCs w:val="24"/>
        </w:rPr>
        <w:t xml:space="preserve">ьной работы – </w:t>
      </w:r>
      <w:r>
        <w:rPr>
          <w:sz w:val="24"/>
          <w:szCs w:val="24"/>
        </w:rPr>
        <w:t>5</w:t>
      </w:r>
      <w:r w:rsidRPr="009649D9">
        <w:rPr>
          <w:sz w:val="24"/>
          <w:szCs w:val="24"/>
        </w:rPr>
        <w:t xml:space="preserve"> баллов.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 xml:space="preserve">В зависимости от набранных баллов оценки выставляются </w:t>
      </w:r>
    </w:p>
    <w:p w:rsidR="00BF15A3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 w:rsidRPr="009649D9">
        <w:rPr>
          <w:sz w:val="24"/>
          <w:szCs w:val="24"/>
        </w:rPr>
        <w:t>в соответствии со следующей таблицей:</w:t>
      </w: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</w:p>
    <w:tbl>
      <w:tblPr>
        <w:tblW w:w="0" w:type="auto"/>
        <w:jc w:val="center"/>
        <w:tblInd w:w="19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501"/>
        <w:gridCol w:w="4445"/>
      </w:tblGrid>
      <w:tr w:rsidR="00BF15A3" w:rsidRPr="009649D9" w:rsidTr="00BF15A3">
        <w:trPr>
          <w:jc w:val="center"/>
        </w:trPr>
        <w:tc>
          <w:tcPr>
            <w:tcW w:w="36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45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отлично»</w:t>
            </w:r>
          </w:p>
        </w:tc>
      </w:tr>
      <w:tr w:rsidR="00BF15A3" w:rsidRPr="009649D9" w:rsidTr="00BF15A3">
        <w:trPr>
          <w:jc w:val="center"/>
        </w:trPr>
        <w:tc>
          <w:tcPr>
            <w:tcW w:w="36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45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хорошо»</w:t>
            </w:r>
          </w:p>
        </w:tc>
      </w:tr>
      <w:tr w:rsidR="00BF15A3" w:rsidRPr="009649D9" w:rsidTr="00BF15A3">
        <w:trPr>
          <w:jc w:val="center"/>
        </w:trPr>
        <w:tc>
          <w:tcPr>
            <w:tcW w:w="36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45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удовлетворительно»</w:t>
            </w:r>
          </w:p>
        </w:tc>
      </w:tr>
      <w:tr w:rsidR="00BF15A3" w:rsidRPr="009649D9" w:rsidTr="00BF15A3">
        <w:trPr>
          <w:jc w:val="center"/>
        </w:trPr>
        <w:tc>
          <w:tcPr>
            <w:tcW w:w="36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>0 –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4500" w:type="dxa"/>
          </w:tcPr>
          <w:p w:rsidR="00BF15A3" w:rsidRPr="009649D9" w:rsidRDefault="00BF15A3" w:rsidP="00BF15A3">
            <w:pPr>
              <w:pStyle w:val="a3"/>
              <w:rPr>
                <w:sz w:val="24"/>
                <w:szCs w:val="24"/>
              </w:rPr>
            </w:pPr>
            <w:r w:rsidRPr="009649D9">
              <w:rPr>
                <w:sz w:val="24"/>
                <w:szCs w:val="24"/>
              </w:rPr>
              <w:t xml:space="preserve"> «неудовлетворительно»</w:t>
            </w:r>
          </w:p>
        </w:tc>
      </w:tr>
    </w:tbl>
    <w:p w:rsidR="00BF15A3" w:rsidRPr="00F160F9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tbl>
      <w:tblPr>
        <w:tblW w:w="10280" w:type="dxa"/>
        <w:tblLook w:val="01E0"/>
      </w:tblPr>
      <w:tblGrid>
        <w:gridCol w:w="10280"/>
      </w:tblGrid>
      <w:tr w:rsidR="00BF15A3" w:rsidTr="00BF15A3">
        <w:tc>
          <w:tcPr>
            <w:tcW w:w="10280" w:type="dxa"/>
          </w:tcPr>
          <w:p w:rsidR="00BF15A3" w:rsidRDefault="00BF15A3" w:rsidP="00BF15A3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BF15A3" w:rsidTr="00BF15A3">
        <w:tc>
          <w:tcPr>
            <w:tcW w:w="10280" w:type="dxa"/>
            <w:tcBorders>
              <w:bottom w:val="single" w:sz="4" w:space="0" w:color="000000"/>
            </w:tcBorders>
          </w:tcPr>
          <w:p w:rsidR="00BF15A3" w:rsidRDefault="00BF15A3" w:rsidP="00BF15A3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BF15A3" w:rsidTr="00BF15A3">
        <w:tc>
          <w:tcPr>
            <w:tcW w:w="10280" w:type="dxa"/>
            <w:tcBorders>
              <w:top w:val="single" w:sz="4" w:space="0" w:color="000000"/>
            </w:tcBorders>
          </w:tcPr>
          <w:p w:rsidR="00BF15A3" w:rsidRDefault="00BF15A3" w:rsidP="00BF15A3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BF15A3" w:rsidTr="00BF15A3">
        <w:tc>
          <w:tcPr>
            <w:tcW w:w="10280" w:type="dxa"/>
          </w:tcPr>
          <w:p w:rsidR="00BF15A3" w:rsidRDefault="00BF15A3" w:rsidP="00BF15A3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26A3E">
        <w:rPr>
          <w:b/>
          <w:bCs/>
          <w:sz w:val="32"/>
          <w:szCs w:val="32"/>
        </w:rPr>
        <w:t xml:space="preserve">Комплект заданий для </w:t>
      </w:r>
      <w:r>
        <w:rPr>
          <w:b/>
          <w:bCs/>
          <w:sz w:val="32"/>
          <w:szCs w:val="32"/>
        </w:rPr>
        <w:t>самостояте</w:t>
      </w:r>
      <w:r w:rsidRPr="00A26A3E">
        <w:rPr>
          <w:b/>
          <w:bCs/>
          <w:sz w:val="32"/>
          <w:szCs w:val="32"/>
        </w:rPr>
        <w:t>льной работы</w:t>
      </w:r>
      <w:r>
        <w:rPr>
          <w:b/>
          <w:bCs/>
          <w:sz w:val="32"/>
          <w:szCs w:val="32"/>
        </w:rPr>
        <w:t xml:space="preserve"> №</w:t>
      </w:r>
      <w:r w:rsidR="00A61B31">
        <w:rPr>
          <w:b/>
          <w:bCs/>
          <w:sz w:val="32"/>
          <w:szCs w:val="32"/>
        </w:rPr>
        <w:t>4</w:t>
      </w:r>
      <w:r w:rsidR="0035468E">
        <w:rPr>
          <w:b/>
          <w:bCs/>
          <w:sz w:val="32"/>
          <w:szCs w:val="32"/>
        </w:rPr>
        <w:t>(СР14)</w:t>
      </w:r>
    </w:p>
    <w:p w:rsidR="00BF15A3" w:rsidRDefault="00BF15A3" w:rsidP="00BF15A3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 w:rsidRPr="00A53BB9">
        <w:rPr>
          <w:b/>
          <w:bCs/>
          <w:sz w:val="32"/>
          <w:szCs w:val="32"/>
        </w:rPr>
        <w:t xml:space="preserve">по дисциплине </w:t>
      </w:r>
    </w:p>
    <w:p w:rsidR="00BF15A3" w:rsidRPr="00B41A81" w:rsidRDefault="00BF15A3" w:rsidP="00BF15A3">
      <w:pPr>
        <w:pBdr>
          <w:bottom w:val="single" w:sz="4" w:space="1" w:color="auto"/>
        </w:pBdr>
        <w:jc w:val="center"/>
        <w:rPr>
          <w:sz w:val="26"/>
          <w:szCs w:val="26"/>
        </w:rPr>
      </w:pPr>
      <w:r w:rsidRPr="00B41A81">
        <w:rPr>
          <w:b/>
          <w:sz w:val="26"/>
          <w:szCs w:val="26"/>
        </w:rPr>
        <w:t>«Дискретная математика (</w:t>
      </w:r>
      <w:r>
        <w:rPr>
          <w:b/>
          <w:sz w:val="26"/>
          <w:szCs w:val="26"/>
        </w:rPr>
        <w:t>теория графов</w:t>
      </w:r>
      <w:r w:rsidRPr="00B41A81">
        <w:rPr>
          <w:b/>
          <w:sz w:val="26"/>
          <w:szCs w:val="26"/>
        </w:rPr>
        <w:t>)»</w:t>
      </w:r>
    </w:p>
    <w:p w:rsidR="00BF15A3" w:rsidRPr="00B41A81" w:rsidRDefault="00BF15A3" w:rsidP="00BF15A3">
      <w:pPr>
        <w:spacing w:line="360" w:lineRule="auto"/>
        <w:jc w:val="center"/>
        <w:rPr>
          <w:sz w:val="28"/>
          <w:szCs w:val="28"/>
        </w:rPr>
      </w:pPr>
    </w:p>
    <w:p w:rsidR="00BF15A3" w:rsidRDefault="00BF15A3" w:rsidP="00BF15A3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>
              <w:t xml:space="preserve">Составитель 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Короткова М.А.</w:t>
            </w:r>
          </w:p>
        </w:tc>
        <w:tc>
          <w:tcPr>
            <w:tcW w:w="3191" w:type="dxa"/>
          </w:tcPr>
          <w:p w:rsidR="00BF15A3" w:rsidRPr="002D0555" w:rsidRDefault="00BF15A3" w:rsidP="00BF15A3">
            <w:r>
              <w:t>Доцент, доцент, к.т.н.</w:t>
            </w:r>
          </w:p>
        </w:tc>
      </w:tr>
      <w:tr w:rsidR="00BF15A3" w:rsidRPr="002D0555" w:rsidTr="00BF15A3">
        <w:trPr>
          <w:jc w:val="center"/>
        </w:trPr>
        <w:tc>
          <w:tcPr>
            <w:tcW w:w="3190" w:type="dxa"/>
          </w:tcPr>
          <w:p w:rsidR="00BF15A3" w:rsidRPr="002D0555" w:rsidRDefault="00BF15A3" w:rsidP="00BF15A3">
            <w:r w:rsidRPr="002D0555">
              <w:t>Учебный год</w:t>
            </w:r>
          </w:p>
        </w:tc>
        <w:tc>
          <w:tcPr>
            <w:tcW w:w="3190" w:type="dxa"/>
          </w:tcPr>
          <w:p w:rsidR="00BF15A3" w:rsidRPr="002D0555" w:rsidRDefault="00BF15A3" w:rsidP="00BF15A3">
            <w:r>
              <w:t>2020/2021</w:t>
            </w:r>
          </w:p>
        </w:tc>
        <w:tc>
          <w:tcPr>
            <w:tcW w:w="3191" w:type="dxa"/>
          </w:tcPr>
          <w:p w:rsidR="00BF15A3" w:rsidRPr="002D0555" w:rsidRDefault="00BF15A3" w:rsidP="00BF15A3"/>
        </w:tc>
      </w:tr>
    </w:tbl>
    <w:p w:rsidR="00BF15A3" w:rsidRDefault="00BF15A3" w:rsidP="00BF15A3">
      <w:pPr>
        <w:pStyle w:val="a3"/>
        <w:rPr>
          <w:b/>
        </w:rPr>
      </w:pPr>
    </w:p>
    <w:p w:rsidR="00BF15A3" w:rsidRDefault="00BF15A3" w:rsidP="00BF15A3">
      <w:pPr>
        <w:jc w:val="center"/>
      </w:pPr>
    </w:p>
    <w:p w:rsidR="00BF15A3" w:rsidRDefault="00BF15A3" w:rsidP="00BF15A3">
      <w:pPr>
        <w:tabs>
          <w:tab w:val="left" w:pos="8612"/>
        </w:tabs>
      </w:pPr>
      <w:r>
        <w:tab/>
      </w:r>
    </w:p>
    <w:p w:rsidR="00A61B31" w:rsidRDefault="00BF15A3" w:rsidP="00BF15A3">
      <w:pPr>
        <w:tabs>
          <w:tab w:val="left" w:pos="540"/>
        </w:tabs>
        <w:jc w:val="both"/>
        <w:rPr>
          <w:sz w:val="22"/>
        </w:rPr>
      </w:pPr>
      <w:r>
        <w:tab/>
      </w:r>
    </w:p>
    <w:tbl>
      <w:tblPr>
        <w:tblStyle w:val="afa"/>
        <w:tblW w:w="10773" w:type="dxa"/>
        <w:tblInd w:w="-1026" w:type="dxa"/>
        <w:tblLook w:val="04A0"/>
      </w:tblPr>
      <w:tblGrid>
        <w:gridCol w:w="5356"/>
        <w:gridCol w:w="5417"/>
      </w:tblGrid>
      <w:tr w:rsidR="00A61B31" w:rsidRPr="003E4C78" w:rsidTr="00A61B31">
        <w:trPr>
          <w:trHeight w:val="2948"/>
        </w:trPr>
        <w:tc>
          <w:tcPr>
            <w:tcW w:w="5356" w:type="dxa"/>
          </w:tcPr>
          <w:p w:rsidR="00A61B31" w:rsidRPr="003E4C78" w:rsidRDefault="00A61B31" w:rsidP="00985A89">
            <w:pPr>
              <w:jc w:val="center"/>
            </w:pPr>
            <w:r w:rsidRPr="003E4C78">
              <w:t xml:space="preserve">Вариант </w:t>
            </w:r>
            <w:r w:rsidRPr="002B4346">
              <w:rPr>
                <w:b/>
              </w:rPr>
              <w:t xml:space="preserve">№ </w:t>
            </w:r>
            <w:r w:rsidRPr="003E4C78">
              <w:t>1.</w:t>
            </w:r>
          </w:p>
          <w:p w:rsidR="00A61B31" w:rsidRPr="003E4C78" w:rsidRDefault="00A61B31" w:rsidP="00985A89">
            <w:r w:rsidRPr="003E4C78">
              <w:t xml:space="preserve">     Граф </w:t>
            </w:r>
            <w:r w:rsidRPr="003E4C78">
              <w:rPr>
                <w:lang w:val="en-US"/>
              </w:rPr>
              <w:t>G</w:t>
            </w:r>
            <w:r w:rsidRPr="003E4C78">
              <w:t xml:space="preserve"> задан матрицей </w:t>
            </w:r>
            <w:proofErr w:type="spellStart"/>
            <w:r w:rsidRPr="003E4C78">
              <w:t>инциденций</w:t>
            </w:r>
            <w:proofErr w:type="spellEnd"/>
            <w:r w:rsidRPr="003E4C78">
              <w:t xml:space="preserve"> В.</w:t>
            </w:r>
          </w:p>
          <w:p w:rsidR="00A61B31" w:rsidRPr="003E4C78" w:rsidRDefault="00A61B31" w:rsidP="00985A89"/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</w:tbl>
          <w:p w:rsidR="00A61B31" w:rsidRPr="003E4C78" w:rsidRDefault="00A61B31" w:rsidP="00985A89">
            <w:r w:rsidRPr="003E4C78">
              <w:t>1.</w:t>
            </w:r>
            <w:r w:rsidRPr="00A61B31">
              <w:t xml:space="preserve">Построить граф </w:t>
            </w:r>
            <w:r w:rsidRPr="003E4C78">
              <w:rPr>
                <w:lang w:val="en-US"/>
              </w:rPr>
              <w:t>G</w:t>
            </w:r>
            <w:r w:rsidRPr="00A61B31">
              <w:t>.</w:t>
            </w:r>
          </w:p>
          <w:p w:rsidR="00A61B31" w:rsidRPr="003E4C78" w:rsidRDefault="00A61B31" w:rsidP="00985A89">
            <w:r w:rsidRPr="003E4C78">
              <w:t>2.Выделить точки сочленения, мосты и блоки графа.</w:t>
            </w:r>
          </w:p>
        </w:tc>
        <w:tc>
          <w:tcPr>
            <w:tcW w:w="5417" w:type="dxa"/>
          </w:tcPr>
          <w:p w:rsidR="00A61B31" w:rsidRPr="003E4C78" w:rsidRDefault="00A61B31" w:rsidP="00985A89">
            <w:pPr>
              <w:jc w:val="center"/>
            </w:pPr>
            <w:r w:rsidRPr="003E4C78">
              <w:t xml:space="preserve">Вариант </w:t>
            </w:r>
            <w:r w:rsidRPr="002B4346">
              <w:rPr>
                <w:b/>
              </w:rPr>
              <w:t xml:space="preserve">№ </w:t>
            </w:r>
            <w:r w:rsidRPr="003E4C78">
              <w:t>2.</w:t>
            </w:r>
          </w:p>
          <w:p w:rsidR="00A61B31" w:rsidRPr="003E4C78" w:rsidRDefault="00A61B31" w:rsidP="00985A89">
            <w:r w:rsidRPr="003E4C78">
              <w:t xml:space="preserve">     Граф </w:t>
            </w:r>
            <w:r w:rsidRPr="003E4C78">
              <w:rPr>
                <w:lang w:val="en-US"/>
              </w:rPr>
              <w:t>G</w:t>
            </w:r>
            <w:r w:rsidRPr="003E4C78">
              <w:t xml:space="preserve"> задан матрицей </w:t>
            </w:r>
            <w:proofErr w:type="spellStart"/>
            <w:r w:rsidRPr="003E4C78">
              <w:t>инциденций</w:t>
            </w:r>
            <w:proofErr w:type="spellEnd"/>
            <w:r w:rsidRPr="003E4C78">
              <w:t xml:space="preserve"> В.</w:t>
            </w:r>
          </w:p>
          <w:p w:rsidR="00A61B31" w:rsidRPr="003E4C78" w:rsidRDefault="00A61B31" w:rsidP="00985A89"/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</w:tbl>
          <w:p w:rsidR="00A61B31" w:rsidRPr="003E4C78" w:rsidRDefault="00A61B31" w:rsidP="00985A89">
            <w:r w:rsidRPr="003E4C78">
              <w:t xml:space="preserve">1.Построить граф </w:t>
            </w:r>
            <w:r w:rsidRPr="003E4C78">
              <w:rPr>
                <w:lang w:val="en-US"/>
              </w:rPr>
              <w:t>G</w:t>
            </w:r>
            <w:r w:rsidRPr="003E4C78">
              <w:t>.</w:t>
            </w:r>
          </w:p>
          <w:p w:rsidR="00A61B31" w:rsidRPr="003E4C78" w:rsidRDefault="00A61B31" w:rsidP="00985A89">
            <w:r w:rsidRPr="003E4C78">
              <w:t>2.Выделить точки сочленения, мосты и блоки графа.</w:t>
            </w:r>
          </w:p>
        </w:tc>
      </w:tr>
      <w:tr w:rsidR="00A61B31" w:rsidRPr="003E4C78" w:rsidTr="00A61B31">
        <w:trPr>
          <w:trHeight w:val="2948"/>
        </w:trPr>
        <w:tc>
          <w:tcPr>
            <w:tcW w:w="5356" w:type="dxa"/>
          </w:tcPr>
          <w:p w:rsidR="00A61B31" w:rsidRPr="003E4C78" w:rsidRDefault="00A61B31" w:rsidP="00985A89">
            <w:pPr>
              <w:jc w:val="center"/>
            </w:pPr>
            <w:r w:rsidRPr="003E4C78">
              <w:t xml:space="preserve">Вариант </w:t>
            </w:r>
            <w:r w:rsidRPr="002B4346">
              <w:rPr>
                <w:b/>
              </w:rPr>
              <w:t xml:space="preserve">№ </w:t>
            </w:r>
            <w:r w:rsidRPr="003E4C78">
              <w:t>3.</w:t>
            </w:r>
          </w:p>
          <w:p w:rsidR="00A61B31" w:rsidRPr="003E4C78" w:rsidRDefault="00A61B31" w:rsidP="00985A89">
            <w:r w:rsidRPr="003E4C78">
              <w:t xml:space="preserve">     Граф </w:t>
            </w:r>
            <w:r w:rsidRPr="003E4C78">
              <w:rPr>
                <w:lang w:val="en-US"/>
              </w:rPr>
              <w:t>G</w:t>
            </w:r>
            <w:r w:rsidRPr="003E4C78">
              <w:t xml:space="preserve"> задан матрицей </w:t>
            </w:r>
            <w:proofErr w:type="spellStart"/>
            <w:r w:rsidRPr="003E4C78">
              <w:t>инциденций</w:t>
            </w:r>
            <w:proofErr w:type="spellEnd"/>
            <w:r w:rsidRPr="003E4C78">
              <w:t xml:space="preserve"> В.</w:t>
            </w:r>
          </w:p>
          <w:p w:rsidR="00A61B31" w:rsidRPr="003E4C78" w:rsidRDefault="00A61B31" w:rsidP="00985A89"/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</w:tbl>
          <w:p w:rsidR="00A61B31" w:rsidRPr="003E4C78" w:rsidRDefault="00A61B31" w:rsidP="00985A89">
            <w:r w:rsidRPr="003E4C78">
              <w:t xml:space="preserve">1.Построить граф </w:t>
            </w:r>
            <w:r w:rsidRPr="003E4C78">
              <w:rPr>
                <w:lang w:val="en-US"/>
              </w:rPr>
              <w:t>G</w:t>
            </w:r>
            <w:r w:rsidRPr="003E4C78">
              <w:t>.</w:t>
            </w:r>
          </w:p>
          <w:p w:rsidR="00A61B31" w:rsidRPr="003E4C78" w:rsidRDefault="00A61B31" w:rsidP="00985A89">
            <w:r w:rsidRPr="003E4C78">
              <w:t>2.Выделить точки сочленения, мосты и блоки графа.</w:t>
            </w:r>
          </w:p>
        </w:tc>
        <w:tc>
          <w:tcPr>
            <w:tcW w:w="5417" w:type="dxa"/>
          </w:tcPr>
          <w:p w:rsidR="00A61B31" w:rsidRPr="003E4C78" w:rsidRDefault="00A61B31" w:rsidP="00985A89">
            <w:pPr>
              <w:jc w:val="center"/>
            </w:pPr>
            <w:r w:rsidRPr="003E4C78">
              <w:t xml:space="preserve">Вариант </w:t>
            </w:r>
            <w:r w:rsidRPr="002B4346">
              <w:rPr>
                <w:b/>
              </w:rPr>
              <w:t xml:space="preserve">№ </w:t>
            </w:r>
            <w:r w:rsidRPr="003E4C78">
              <w:t>4.</w:t>
            </w:r>
          </w:p>
          <w:p w:rsidR="00A61B31" w:rsidRPr="003E4C78" w:rsidRDefault="00A61B31" w:rsidP="00985A89">
            <w:r w:rsidRPr="003E4C78">
              <w:t xml:space="preserve">     Граф </w:t>
            </w:r>
            <w:r w:rsidRPr="003E4C78">
              <w:rPr>
                <w:lang w:val="en-US"/>
              </w:rPr>
              <w:t>G</w:t>
            </w:r>
            <w:r w:rsidRPr="003E4C78">
              <w:t xml:space="preserve"> задан матрицей </w:t>
            </w:r>
            <w:proofErr w:type="spellStart"/>
            <w:r w:rsidRPr="003E4C78">
              <w:t>инциденций</w:t>
            </w:r>
            <w:proofErr w:type="spellEnd"/>
            <w:r w:rsidRPr="003E4C78">
              <w:t xml:space="preserve"> В.</w:t>
            </w:r>
          </w:p>
          <w:p w:rsidR="00A61B31" w:rsidRPr="003E4C78" w:rsidRDefault="00A61B31" w:rsidP="00985A89"/>
          <w:tbl>
            <w:tblPr>
              <w:tblW w:w="0" w:type="auto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447"/>
              <w:gridCol w:w="447"/>
              <w:gridCol w:w="447"/>
              <w:gridCol w:w="447"/>
              <w:gridCol w:w="447"/>
            </w:tblGrid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  <w:tr w:rsidR="00A61B31" w:rsidRPr="003E4C78" w:rsidTr="00985A89">
              <w:trPr>
                <w:jc w:val="center"/>
              </w:trPr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1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  <w:tc>
                <w:tcPr>
                  <w:tcW w:w="447" w:type="dxa"/>
                </w:tcPr>
                <w:p w:rsidR="00A61B31" w:rsidRPr="003E4C78" w:rsidRDefault="00A61B31" w:rsidP="00985A89">
                  <w:r w:rsidRPr="003E4C78">
                    <w:rPr>
                      <w:sz w:val="22"/>
                    </w:rPr>
                    <w:t>0</w:t>
                  </w:r>
                </w:p>
              </w:tc>
            </w:tr>
          </w:tbl>
          <w:p w:rsidR="00A61B31" w:rsidRPr="003E4C78" w:rsidRDefault="00A61B31" w:rsidP="00985A89">
            <w:r w:rsidRPr="003E4C78">
              <w:t xml:space="preserve">1.Построить граф </w:t>
            </w:r>
            <w:r w:rsidRPr="003E4C78">
              <w:rPr>
                <w:lang w:val="en-US"/>
              </w:rPr>
              <w:t>G</w:t>
            </w:r>
            <w:r w:rsidRPr="003E4C78">
              <w:t>.</w:t>
            </w:r>
          </w:p>
          <w:p w:rsidR="00A61B31" w:rsidRPr="003E4C78" w:rsidRDefault="00A61B31" w:rsidP="00985A89">
            <w:r w:rsidRPr="003E4C78">
              <w:t>2.Выделить точки сочленения, мосты и блоки графа.</w:t>
            </w:r>
          </w:p>
        </w:tc>
      </w:tr>
    </w:tbl>
    <w:p w:rsidR="00BF15A3" w:rsidRDefault="00BF15A3" w:rsidP="00BF15A3">
      <w:pPr>
        <w:tabs>
          <w:tab w:val="left" w:pos="540"/>
        </w:tabs>
        <w:jc w:val="both"/>
        <w:rPr>
          <w:sz w:val="22"/>
        </w:rPr>
      </w:pPr>
    </w:p>
    <w:p w:rsidR="00A61B31" w:rsidRDefault="00A61B31" w:rsidP="00BF15A3">
      <w:pPr>
        <w:tabs>
          <w:tab w:val="left" w:pos="540"/>
        </w:tabs>
        <w:jc w:val="both"/>
        <w:rPr>
          <w:sz w:val="22"/>
        </w:rPr>
      </w:pPr>
    </w:p>
    <w:p w:rsidR="00A61B31" w:rsidRDefault="00A61B31" w:rsidP="00BF15A3">
      <w:pPr>
        <w:tabs>
          <w:tab w:val="left" w:pos="540"/>
        </w:tabs>
        <w:jc w:val="both"/>
        <w:rPr>
          <w:sz w:val="22"/>
        </w:rPr>
      </w:pPr>
    </w:p>
    <w:p w:rsidR="00A61B31" w:rsidRDefault="00A61B31" w:rsidP="00BF15A3">
      <w:pPr>
        <w:tabs>
          <w:tab w:val="left" w:pos="540"/>
        </w:tabs>
        <w:jc w:val="both"/>
        <w:rPr>
          <w:sz w:val="22"/>
        </w:rPr>
      </w:pPr>
    </w:p>
    <w:p w:rsidR="00BF15A3" w:rsidRPr="009649D9" w:rsidRDefault="00BF15A3" w:rsidP="00BF15A3">
      <w:pPr>
        <w:pStyle w:val="a3"/>
        <w:tabs>
          <w:tab w:val="left" w:pos="570"/>
        </w:tabs>
        <w:rPr>
          <w:b/>
        </w:rPr>
      </w:pPr>
      <w:r w:rsidRPr="009649D9">
        <w:rPr>
          <w:b/>
        </w:rPr>
        <w:t>Методика оценки результатов выполнения</w:t>
      </w:r>
    </w:p>
    <w:p w:rsidR="00BF15A3" w:rsidRDefault="00BF15A3" w:rsidP="00BF15A3">
      <w:pPr>
        <w:pStyle w:val="a3"/>
        <w:tabs>
          <w:tab w:val="left" w:pos="570"/>
        </w:tabs>
        <w:rPr>
          <w:sz w:val="24"/>
          <w:szCs w:val="24"/>
        </w:rPr>
      </w:pPr>
      <w:r>
        <w:rPr>
          <w:sz w:val="24"/>
          <w:szCs w:val="24"/>
        </w:rPr>
        <w:lastRenderedPageBreak/>
        <w:t>самостоятельной</w:t>
      </w:r>
      <w:r w:rsidRPr="009649D9">
        <w:rPr>
          <w:sz w:val="24"/>
          <w:szCs w:val="24"/>
        </w:rPr>
        <w:t xml:space="preserve"> работы</w:t>
      </w:r>
      <w:r>
        <w:rPr>
          <w:sz w:val="24"/>
          <w:szCs w:val="24"/>
        </w:rPr>
        <w:t xml:space="preserve"> № </w:t>
      </w:r>
      <w:r w:rsidR="00A61B31">
        <w:rPr>
          <w:sz w:val="24"/>
          <w:szCs w:val="24"/>
        </w:rPr>
        <w:t>4</w:t>
      </w:r>
      <w:r w:rsidRPr="009649D9">
        <w:rPr>
          <w:sz w:val="24"/>
          <w:szCs w:val="24"/>
        </w:rPr>
        <w:t xml:space="preserve"> по курсу </w:t>
      </w:r>
      <w:r>
        <w:rPr>
          <w:sz w:val="24"/>
          <w:szCs w:val="24"/>
        </w:rPr>
        <w:t>«Дискретная математика (теория графов)»</w:t>
      </w:r>
      <w:r w:rsidRPr="009649D9">
        <w:rPr>
          <w:sz w:val="24"/>
          <w:szCs w:val="24"/>
        </w:rPr>
        <w:t xml:space="preserve"> за </w:t>
      </w:r>
      <w:r>
        <w:rPr>
          <w:sz w:val="24"/>
          <w:szCs w:val="24"/>
        </w:rPr>
        <w:t>2</w:t>
      </w:r>
      <w:r w:rsidRPr="009649D9">
        <w:rPr>
          <w:sz w:val="24"/>
          <w:szCs w:val="24"/>
        </w:rPr>
        <w:t xml:space="preserve"> семестр</w:t>
      </w:r>
    </w:p>
    <w:p w:rsidR="00A61B31" w:rsidRDefault="00A61B31" w:rsidP="00A61B31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>
        <w:rPr>
          <w:sz w:val="24"/>
          <w:szCs w:val="24"/>
        </w:rPr>
        <w:t>1. Правильное построение исходного графа 1 балл</w:t>
      </w:r>
    </w:p>
    <w:p w:rsidR="00A61B31" w:rsidRDefault="00A61B31" w:rsidP="00A61B31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 w:rsidRPr="000F0397">
        <w:rPr>
          <w:sz w:val="24"/>
          <w:szCs w:val="24"/>
        </w:rPr>
        <w:t>2.</w:t>
      </w:r>
      <w:r>
        <w:rPr>
          <w:b/>
          <w:sz w:val="24"/>
          <w:szCs w:val="24"/>
        </w:rPr>
        <w:t xml:space="preserve"> </w:t>
      </w:r>
      <w:r w:rsidRPr="00BF15A3"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Правильное определение точек сочленения 1 балл</w:t>
      </w:r>
    </w:p>
    <w:p w:rsidR="00A61B31" w:rsidRDefault="00A61B31" w:rsidP="00A61B31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>
        <w:rPr>
          <w:sz w:val="24"/>
          <w:szCs w:val="24"/>
        </w:rPr>
        <w:t>3. Правильное выделение мостов графа 1 балла</w:t>
      </w:r>
    </w:p>
    <w:p w:rsidR="00551739" w:rsidRDefault="00A61B31" w:rsidP="00A61B31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  <w:r>
        <w:rPr>
          <w:sz w:val="24"/>
          <w:szCs w:val="24"/>
        </w:rPr>
        <w:t>4. Правильное выделение блоков графа  2 балла</w:t>
      </w:r>
    </w:p>
    <w:tbl>
      <w:tblPr>
        <w:tblW w:w="5000" w:type="pct"/>
        <w:tblLook w:val="01E0"/>
      </w:tblPr>
      <w:tblGrid>
        <w:gridCol w:w="9854"/>
      </w:tblGrid>
      <w:tr w:rsidR="00551739" w:rsidTr="00985A89">
        <w:tc>
          <w:tcPr>
            <w:tcW w:w="5000" w:type="pct"/>
          </w:tcPr>
          <w:p w:rsidR="00551739" w:rsidRDefault="00551739" w:rsidP="00985A89">
            <w:pPr>
              <w:keepNext/>
              <w:pageBreakBefore/>
              <w:spacing w:line="288" w:lineRule="auto"/>
              <w:ind w:left="-108"/>
              <w:jc w:val="center"/>
              <w:rPr>
                <w:spacing w:val="20"/>
              </w:rPr>
            </w:pPr>
            <w:r>
              <w:lastRenderedPageBreak/>
              <w:t xml:space="preserve">федеральное государственное автономное образовательное учреждение </w:t>
            </w:r>
            <w:r>
              <w:br/>
              <w:t>высшего профессионального образования</w:t>
            </w:r>
          </w:p>
        </w:tc>
      </w:tr>
      <w:tr w:rsidR="00551739" w:rsidTr="00985A89">
        <w:tc>
          <w:tcPr>
            <w:tcW w:w="5000" w:type="pct"/>
            <w:tcBorders>
              <w:bottom w:val="single" w:sz="4" w:space="0" w:color="000000"/>
            </w:tcBorders>
          </w:tcPr>
          <w:p w:rsidR="00551739" w:rsidRDefault="00551739" w:rsidP="00985A89">
            <w:pPr>
              <w:spacing w:line="288" w:lineRule="auto"/>
              <w:jc w:val="center"/>
            </w:pPr>
            <w:r>
              <w:rPr>
                <w:b/>
                <w:bCs/>
              </w:rPr>
              <w:t>«Национальный исследовательский ядерный университет «МИФИ»</w:t>
            </w:r>
          </w:p>
        </w:tc>
      </w:tr>
      <w:tr w:rsidR="00551739" w:rsidTr="00985A89">
        <w:tc>
          <w:tcPr>
            <w:tcW w:w="5000" w:type="pct"/>
            <w:tcBorders>
              <w:top w:val="single" w:sz="4" w:space="0" w:color="000000"/>
            </w:tcBorders>
          </w:tcPr>
          <w:p w:rsidR="00551739" w:rsidRDefault="00551739" w:rsidP="00985A89">
            <w:pPr>
              <w:spacing w:before="120"/>
              <w:jc w:val="center"/>
            </w:pPr>
            <w:r>
              <w:t>ИНСТИТУТ ИНТЕЛЛЕКТУАЛЬНЫХ КИБЕРНЕТИЧЕСКИХ СИСТЕМ</w:t>
            </w:r>
          </w:p>
        </w:tc>
      </w:tr>
      <w:tr w:rsidR="00551739" w:rsidTr="00985A89">
        <w:tc>
          <w:tcPr>
            <w:tcW w:w="5000" w:type="pct"/>
          </w:tcPr>
          <w:p w:rsidR="00551739" w:rsidRDefault="00551739" w:rsidP="00985A89">
            <w:pPr>
              <w:snapToGrid w:val="0"/>
              <w:spacing w:before="120" w:after="120"/>
              <w:jc w:val="center"/>
            </w:pPr>
            <w:r>
              <w:t>КАФЕДРА КИБЕРНЕТИКИ</w:t>
            </w:r>
          </w:p>
        </w:tc>
      </w:tr>
    </w:tbl>
    <w:p w:rsidR="00551739" w:rsidRDefault="00551739" w:rsidP="00551739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551739" w:rsidRDefault="00551739" w:rsidP="00551739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551739" w:rsidRDefault="00551739" w:rsidP="00551739">
      <w:pPr>
        <w:keepNext/>
        <w:tabs>
          <w:tab w:val="left" w:pos="426"/>
          <w:tab w:val="right" w:leader="underscore" w:pos="8505"/>
        </w:tabs>
        <w:spacing w:line="360" w:lineRule="auto"/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опросы к экзамену по дисциплине</w:t>
      </w:r>
    </w:p>
    <w:p w:rsidR="00551739" w:rsidRDefault="00551739" w:rsidP="00551739">
      <w:pPr>
        <w:pStyle w:val="Style"/>
        <w:spacing w:line="360" w:lineRule="auto"/>
        <w:jc w:val="center"/>
        <w:rPr>
          <w:b/>
          <w:sz w:val="28"/>
          <w:u w:val="single"/>
        </w:rPr>
      </w:pPr>
      <w:r>
        <w:rPr>
          <w:b/>
          <w:sz w:val="28"/>
          <w:szCs w:val="28"/>
        </w:rPr>
        <w:t>«Дискретная математика (теория графов)»</w:t>
      </w:r>
      <w:r w:rsidRPr="005A4853">
        <w:rPr>
          <w:b/>
          <w:sz w:val="28"/>
          <w:u w:val="single"/>
        </w:rPr>
        <w:t xml:space="preserve"> </w:t>
      </w:r>
    </w:p>
    <w:p w:rsidR="00551739" w:rsidRDefault="00551739" w:rsidP="00551739">
      <w:pPr>
        <w:pStyle w:val="a3"/>
        <w:tabs>
          <w:tab w:val="left" w:pos="4170"/>
        </w:tabs>
        <w:jc w:val="left"/>
        <w:rPr>
          <w:b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190"/>
        <w:gridCol w:w="3190"/>
        <w:gridCol w:w="3191"/>
      </w:tblGrid>
      <w:tr w:rsidR="00551739" w:rsidRPr="002D0555" w:rsidTr="00985A89">
        <w:trPr>
          <w:jc w:val="center"/>
        </w:trPr>
        <w:tc>
          <w:tcPr>
            <w:tcW w:w="3190" w:type="dxa"/>
          </w:tcPr>
          <w:p w:rsidR="00551739" w:rsidRPr="002D0555" w:rsidRDefault="00551739" w:rsidP="00985A89">
            <w:r>
              <w:t xml:space="preserve">Составитель </w:t>
            </w:r>
          </w:p>
        </w:tc>
        <w:tc>
          <w:tcPr>
            <w:tcW w:w="3190" w:type="dxa"/>
          </w:tcPr>
          <w:p w:rsidR="00551739" w:rsidRPr="002D0555" w:rsidRDefault="00551739" w:rsidP="00985A89">
            <w:r>
              <w:t>Короткова М.А.</w:t>
            </w:r>
          </w:p>
        </w:tc>
        <w:tc>
          <w:tcPr>
            <w:tcW w:w="3191" w:type="dxa"/>
          </w:tcPr>
          <w:p w:rsidR="00551739" w:rsidRPr="002D0555" w:rsidRDefault="00551739" w:rsidP="00985A89">
            <w:r>
              <w:t>Доцент, доцент, к.т.н.</w:t>
            </w:r>
          </w:p>
        </w:tc>
      </w:tr>
      <w:tr w:rsidR="00551739" w:rsidRPr="002D0555" w:rsidTr="00985A89">
        <w:trPr>
          <w:jc w:val="center"/>
        </w:trPr>
        <w:tc>
          <w:tcPr>
            <w:tcW w:w="3190" w:type="dxa"/>
          </w:tcPr>
          <w:p w:rsidR="00551739" w:rsidRPr="002D0555" w:rsidRDefault="00551739" w:rsidP="00985A89">
            <w:r w:rsidRPr="002D0555">
              <w:t>Учебный год</w:t>
            </w:r>
          </w:p>
        </w:tc>
        <w:tc>
          <w:tcPr>
            <w:tcW w:w="3190" w:type="dxa"/>
          </w:tcPr>
          <w:p w:rsidR="00551739" w:rsidRPr="002D0555" w:rsidRDefault="00551739" w:rsidP="00985A89">
            <w:r>
              <w:t>2020/2021</w:t>
            </w:r>
          </w:p>
        </w:tc>
        <w:tc>
          <w:tcPr>
            <w:tcW w:w="3191" w:type="dxa"/>
          </w:tcPr>
          <w:p w:rsidR="00551739" w:rsidRPr="002D0555" w:rsidRDefault="00551739" w:rsidP="00985A89"/>
        </w:tc>
      </w:tr>
    </w:tbl>
    <w:p w:rsidR="00551739" w:rsidRDefault="00551739" w:rsidP="00551739"/>
    <w:p w:rsidR="00551739" w:rsidRDefault="00551739" w:rsidP="00551739"/>
    <w:p w:rsidR="00551739" w:rsidRDefault="00551739" w:rsidP="00551739">
      <w:pPr>
        <w:ind w:left="720" w:right="283"/>
        <w:jc w:val="both"/>
      </w:pPr>
      <w:r>
        <w:t xml:space="preserve">Экзамен проводится письменно. </w:t>
      </w:r>
      <w:r w:rsidRPr="00EB554D">
        <w:t>Экзаменационный билет включает</w:t>
      </w:r>
      <w:r>
        <w:t xml:space="preserve"> два  теоретических вопроса и восемь  задач.</w:t>
      </w:r>
    </w:p>
    <w:p w:rsidR="00551739" w:rsidRDefault="00551739" w:rsidP="00551739">
      <w:pPr>
        <w:ind w:left="720" w:right="283"/>
        <w:jc w:val="both"/>
      </w:pPr>
    </w:p>
    <w:p w:rsidR="00551739" w:rsidRPr="00EB554D" w:rsidRDefault="00551739" w:rsidP="00551739">
      <w:pPr>
        <w:tabs>
          <w:tab w:val="left" w:pos="1276"/>
          <w:tab w:val="left" w:pos="4253"/>
        </w:tabs>
        <w:ind w:right="-1"/>
        <w:jc w:val="center"/>
        <w:rPr>
          <w:b/>
          <w:sz w:val="22"/>
          <w:szCs w:val="22"/>
        </w:rPr>
      </w:pPr>
      <w:r w:rsidRPr="00EB554D">
        <w:rPr>
          <w:b/>
          <w:bCs/>
          <w:sz w:val="22"/>
          <w:szCs w:val="22"/>
        </w:rPr>
        <w:t xml:space="preserve">ВОПРОСЫ </w:t>
      </w:r>
      <w:r w:rsidRPr="00EB554D">
        <w:rPr>
          <w:b/>
          <w:sz w:val="22"/>
          <w:szCs w:val="22"/>
        </w:rPr>
        <w:t>К  ЭКЗАМЕНУ</w:t>
      </w:r>
    </w:p>
    <w:p w:rsidR="00551739" w:rsidRDefault="00551739" w:rsidP="00551739">
      <w:pPr>
        <w:ind w:left="720" w:right="283"/>
        <w:jc w:val="both"/>
      </w:pPr>
    </w:p>
    <w:p w:rsidR="00551739" w:rsidRDefault="00551739" w:rsidP="00551739">
      <w:pPr>
        <w:spacing w:line="360" w:lineRule="auto"/>
        <w:jc w:val="center"/>
        <w:outlineLvl w:val="0"/>
      </w:pPr>
      <w:r>
        <w:t>Вопросы к экзамену</w:t>
      </w:r>
    </w:p>
    <w:p w:rsidR="00551739" w:rsidRPr="00A50231" w:rsidRDefault="00551739" w:rsidP="00551739">
      <w:pPr>
        <w:pStyle w:val="a5"/>
        <w:numPr>
          <w:ilvl w:val="0"/>
          <w:numId w:val="27"/>
        </w:numPr>
        <w:autoSpaceDE w:val="0"/>
        <w:autoSpaceDN w:val="0"/>
        <w:spacing w:after="200"/>
      </w:pPr>
      <w:r w:rsidRPr="00A50231">
        <w:t>Понятие графа (орграфа). Носитель и сигнатура. Классы (типы) графов. Смежность и инцидентность в графе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Способы задания графов.  Переход от одной формы задания к другой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Локальная структура графов. Степень вершины. Число вершин нечётной степени в конечном графе.</w:t>
      </w:r>
    </w:p>
    <w:p w:rsidR="00551739" w:rsidRPr="00A50231" w:rsidRDefault="00551739" w:rsidP="00551739">
      <w:pPr>
        <w:pStyle w:val="a5"/>
        <w:numPr>
          <w:ilvl w:val="0"/>
          <w:numId w:val="27"/>
        </w:numPr>
        <w:autoSpaceDE w:val="0"/>
        <w:autoSpaceDN w:val="0"/>
        <w:spacing w:after="200"/>
      </w:pPr>
      <w:r w:rsidRPr="00A50231">
        <w:t>Степень вершины. Степень графа. Свойство распределения степеней вершин графа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Подграф. Частичный подграф. Полные, пустые и двудольные графы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Матричные способы задания графов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Матрица достижимости и её построение по матрице смежности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Маршруты и циклы. Простые циклы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Расстояния в графе. Волновой алгоритм определения расстояний в графе. Радиус и диаметр графа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proofErr w:type="gramStart"/>
      <w:r w:rsidRPr="008D1BE6">
        <w:t>Операции над графами (объединение, пересечение, соединение, произведение, удаление ребра, удаление вершины).</w:t>
      </w:r>
      <w:proofErr w:type="gramEnd"/>
    </w:p>
    <w:p w:rsidR="00551739" w:rsidRPr="00FF4E70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Пространство циклов графа. Цикломатическая матрица. Цикломатический базис. Цикломатическое число. Алгоритм порождения циклов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Разделяющее множество. Разрез графа. </w:t>
      </w:r>
      <w:proofErr w:type="spellStart"/>
      <w:r w:rsidRPr="00A50231">
        <w:t>Коциклический</w:t>
      </w:r>
      <w:proofErr w:type="spellEnd"/>
      <w:r w:rsidRPr="00A50231">
        <w:t xml:space="preserve"> ранг графа. Поиск разрезов в графе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proofErr w:type="spellStart"/>
      <w:r>
        <w:lastRenderedPageBreak/>
        <w:t>Эйлеров</w:t>
      </w:r>
      <w:proofErr w:type="spellEnd"/>
      <w:r>
        <w:t xml:space="preserve"> граф. Критерий существования </w:t>
      </w:r>
      <w:proofErr w:type="spellStart"/>
      <w:r>
        <w:t>Эйлерова</w:t>
      </w:r>
      <w:proofErr w:type="spellEnd"/>
      <w:r>
        <w:t xml:space="preserve"> цикла в графе</w:t>
      </w:r>
      <w:r w:rsidRPr="008D1BE6">
        <w:t>. Алгоритм построения</w:t>
      </w:r>
      <w:r>
        <w:t>.</w:t>
      </w:r>
      <w:r w:rsidRPr="008D1BE6">
        <w:t xml:space="preserve"> 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>
        <w:t>Г</w:t>
      </w:r>
      <w:r w:rsidRPr="008D1BE6">
        <w:t>амильтонов цикл</w:t>
      </w:r>
      <w:r>
        <w:t>.</w:t>
      </w:r>
      <w:r w:rsidRPr="008D1BE6">
        <w:t xml:space="preserve"> </w:t>
      </w:r>
      <w:r>
        <w:t>Необходимые условия существования</w:t>
      </w:r>
      <w:r w:rsidRPr="008D1BE6">
        <w:t>. Алгоритм построения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Полные, пустые графы. Простые цепи, циклы, полные двудольные графы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Изоморфизм графов. Проверка изоморфизма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 xml:space="preserve">Рёберные графы. Их построение. Критерий </w:t>
      </w:r>
      <w:proofErr w:type="spellStart"/>
      <w:r w:rsidRPr="008D1BE6">
        <w:t>рёберности</w:t>
      </w:r>
      <w:proofErr w:type="spellEnd"/>
      <w:r w:rsidRPr="008D1BE6">
        <w:t>. Построение образа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Связность графов (вершинная, рёберная, их взаимосвязь).</w:t>
      </w:r>
    </w:p>
    <w:p w:rsidR="00551739" w:rsidRPr="00FF4E70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Внутренняя устойчивость графа. Пустой подграф. Число внутренней устойчивости. Алгоритм порождения пустых подграфов. 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Полный граф. Полные подграфы. </w:t>
      </w:r>
      <w:r>
        <w:t xml:space="preserve">Клика. </w:t>
      </w:r>
      <w:r w:rsidRPr="00A50231">
        <w:t>Алгоритм порождения полных подграфов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Внешняя устойчивость графа. </w:t>
      </w:r>
      <w:r>
        <w:t>Алгоритм построения внешне устойчивых множе</w:t>
      </w:r>
      <w:r w:rsidR="0035468E">
        <w:t>с</w:t>
      </w:r>
      <w:r>
        <w:t>тв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Положительная и отрицательная внешняя устойчивость</w:t>
      </w:r>
      <w:r>
        <w:t xml:space="preserve"> ориентированных графов. Алгоритмы определения</w:t>
      </w:r>
      <w:r w:rsidRPr="00A50231">
        <w:t>.</w:t>
      </w:r>
    </w:p>
    <w:p w:rsidR="00551739" w:rsidRPr="00FF4E70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Раскраска графа. Хроматическое число. Алгоритм нахождения хроматического числа и раскраски графа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Оценки хроматического числа. Приближенная оценка (раскраска) по Ершову. Значение (оценка) хроматического числа для операций над графами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proofErr w:type="spellStart"/>
      <w:r w:rsidRPr="008D1BE6">
        <w:t>Паросочетания</w:t>
      </w:r>
      <w:proofErr w:type="spellEnd"/>
      <w:r w:rsidRPr="008D1BE6">
        <w:t xml:space="preserve"> в графах. Максимальное и совершенное </w:t>
      </w:r>
      <w:proofErr w:type="spellStart"/>
      <w:r w:rsidRPr="008D1BE6">
        <w:t>паросочетания</w:t>
      </w:r>
      <w:proofErr w:type="spellEnd"/>
      <w:r w:rsidRPr="008D1BE6">
        <w:t>. Алгоритм нахождения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Род поверхности и род графа. Укладка графа на поверхности. Планарные графы. Критерий планарности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Род поверхности и род графа. Укладка графа на поверхности. Планарные графы. </w:t>
      </w:r>
      <w:r>
        <w:t>Необходимые условия планарности</w:t>
      </w:r>
      <w:r w:rsidRPr="00A50231">
        <w:t>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 xml:space="preserve">Группа подстановок. Свойства группы. Вычисление произведения подстановок. </w:t>
      </w:r>
    </w:p>
    <w:p w:rsidR="00551739" w:rsidRPr="00FF4E70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Автоморфизм и группа автоморфизмов графа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A50231">
        <w:t>Операции на группах автоморфизмов. Сложение, произведение, композиция и степень группы. Количественные характеристики групп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Алгоритм нахождения критического пути в графе (задача сетевого планирования).</w:t>
      </w:r>
    </w:p>
    <w:p w:rsidR="00551739" w:rsidRPr="008D1BE6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Расстояния во взвешенном графе. Алгоритмы определения.</w:t>
      </w:r>
    </w:p>
    <w:p w:rsidR="00551739" w:rsidRDefault="00551739" w:rsidP="00551739">
      <w:pPr>
        <w:numPr>
          <w:ilvl w:val="0"/>
          <w:numId w:val="27"/>
        </w:numPr>
        <w:spacing w:line="360" w:lineRule="auto"/>
        <w:ind w:left="714" w:hanging="357"/>
      </w:pPr>
      <w:r w:rsidRPr="008D1BE6">
        <w:t>Минимальное стягивающее дерево. Алгоритм нахождения.</w:t>
      </w:r>
    </w:p>
    <w:p w:rsidR="00551739" w:rsidRDefault="00551739" w:rsidP="00551739">
      <w:pPr>
        <w:spacing w:line="360" w:lineRule="auto"/>
        <w:ind w:left="714"/>
        <w:jc w:val="center"/>
        <w:outlineLvl w:val="0"/>
      </w:pPr>
      <w:r>
        <w:t>Задачи в билетах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Определить возможность построения графа по заданным параметрам, в случае возможности – построить граф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Выполнить операции над графами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Найти точное значение хроматического числа для графа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lastRenderedPageBreak/>
        <w:t>Определить цикломатическое число для графа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Проверить, является ли граф рёберным, и, если является,  построить образ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 xml:space="preserve">Проверить, является ли граф </w:t>
      </w:r>
      <w:proofErr w:type="spellStart"/>
      <w:r>
        <w:t>эйлеровым</w:t>
      </w:r>
      <w:proofErr w:type="spellEnd"/>
      <w:r>
        <w:t xml:space="preserve"> и/или гамильтоновым. Если да, построить циклы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Найти все компоненты сильной связности графа и построить конденсацию.</w:t>
      </w:r>
    </w:p>
    <w:p w:rsidR="00551739" w:rsidRDefault="00551739" w:rsidP="00551739">
      <w:pPr>
        <w:pStyle w:val="a5"/>
        <w:numPr>
          <w:ilvl w:val="0"/>
          <w:numId w:val="28"/>
        </w:numPr>
        <w:spacing w:line="360" w:lineRule="auto"/>
      </w:pPr>
      <w:r>
        <w:t>Определить степень и минимальную степень графа.</w:t>
      </w:r>
    </w:p>
    <w:p w:rsidR="00551739" w:rsidRPr="00122BDC" w:rsidRDefault="00551739" w:rsidP="00551739">
      <w:pPr>
        <w:pStyle w:val="a5"/>
        <w:numPr>
          <w:ilvl w:val="0"/>
          <w:numId w:val="28"/>
        </w:numPr>
        <w:spacing w:line="360" w:lineRule="auto"/>
      </w:pPr>
      <w:r w:rsidRPr="00122BDC">
        <w:t>Для произвольного графа определить следующие инварианты: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расстояние между заданными вершинами графа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диаметр графа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вершинную связность графа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реберную связность графа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число  точек сочленения графа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число мостов графа;</w:t>
      </w:r>
    </w:p>
    <w:p w:rsidR="00551739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122BDC">
        <w:tab/>
        <w:t>- число компонент связности графа</w:t>
      </w:r>
    </w:p>
    <w:p w:rsidR="00551739" w:rsidRPr="00E47E71" w:rsidRDefault="00551739" w:rsidP="00551739">
      <w:pPr>
        <w:numPr>
          <w:ilvl w:val="1"/>
          <w:numId w:val="28"/>
        </w:numPr>
      </w:pPr>
      <w:r>
        <w:t xml:space="preserve">        - </w:t>
      </w:r>
      <w:r w:rsidRPr="00E47E71">
        <w:t>цикломатическое число;</w:t>
      </w:r>
    </w:p>
    <w:p w:rsidR="00551739" w:rsidRPr="00122BDC" w:rsidRDefault="00551739" w:rsidP="00551739">
      <w:pPr>
        <w:pStyle w:val="a5"/>
        <w:numPr>
          <w:ilvl w:val="1"/>
          <w:numId w:val="28"/>
        </w:numPr>
        <w:spacing w:line="360" w:lineRule="auto"/>
      </w:pPr>
      <w:r w:rsidRPr="00E47E71">
        <w:tab/>
        <w:t xml:space="preserve">- </w:t>
      </w:r>
      <w:proofErr w:type="spellStart"/>
      <w:r w:rsidRPr="00E47E71">
        <w:t>коциклический</w:t>
      </w:r>
      <w:proofErr w:type="spellEnd"/>
      <w:r w:rsidRPr="00E47E71">
        <w:t xml:space="preserve"> ранг</w:t>
      </w:r>
      <w:r w:rsidRPr="00122BDC">
        <w:t>.</w:t>
      </w:r>
    </w:p>
    <w:p w:rsidR="00551739" w:rsidRPr="00122BDC" w:rsidRDefault="00551739" w:rsidP="00551739">
      <w:pPr>
        <w:pStyle w:val="a5"/>
        <w:numPr>
          <w:ilvl w:val="0"/>
          <w:numId w:val="28"/>
        </w:numPr>
        <w:spacing w:line="360" w:lineRule="auto"/>
      </w:pPr>
      <w:r w:rsidRPr="00122BDC">
        <w:t xml:space="preserve"> Вычислить перечисленные выше инварианты для графов, которые являются результатом выполнения операций над заданными графами.</w:t>
      </w:r>
    </w:p>
    <w:p w:rsidR="00551739" w:rsidRPr="00122BDC" w:rsidRDefault="00551739" w:rsidP="00551739">
      <w:pPr>
        <w:pStyle w:val="a5"/>
        <w:numPr>
          <w:ilvl w:val="0"/>
          <w:numId w:val="28"/>
        </w:numPr>
        <w:spacing w:line="360" w:lineRule="auto"/>
      </w:pPr>
      <w:r w:rsidRPr="00122BDC">
        <w:t xml:space="preserve"> Построить произвольный граф, который обладает заданным набором инвариантов или доказать, что такой граф построить нельзя.</w:t>
      </w:r>
    </w:p>
    <w:p w:rsidR="00551739" w:rsidRPr="00E47E71" w:rsidRDefault="00551739" w:rsidP="00551739">
      <w:pPr>
        <w:numPr>
          <w:ilvl w:val="0"/>
          <w:numId w:val="28"/>
        </w:numPr>
      </w:pPr>
      <w:r w:rsidRPr="00E47E71">
        <w:t>Для произвольного графа построить</w:t>
      </w:r>
    </w:p>
    <w:p w:rsidR="00551739" w:rsidRPr="00E47E71" w:rsidRDefault="00551739" w:rsidP="00551739">
      <w:pPr>
        <w:numPr>
          <w:ilvl w:val="1"/>
          <w:numId w:val="29"/>
        </w:numPr>
        <w:ind w:left="567" w:firstLine="0"/>
      </w:pPr>
      <w:r w:rsidRPr="00E47E71">
        <w:t xml:space="preserve"> базисную систему циклов;</w:t>
      </w:r>
    </w:p>
    <w:p w:rsidR="00551739" w:rsidRDefault="00551739" w:rsidP="00551739">
      <w:pPr>
        <w:numPr>
          <w:ilvl w:val="1"/>
          <w:numId w:val="29"/>
        </w:numPr>
        <w:ind w:left="567" w:firstLine="0"/>
      </w:pPr>
      <w:r w:rsidRPr="00E47E71">
        <w:t>базисную систему разрезов</w:t>
      </w:r>
      <w:r>
        <w:t>;</w:t>
      </w:r>
    </w:p>
    <w:p w:rsidR="00551739" w:rsidRDefault="00551739" w:rsidP="00551739">
      <w:pPr>
        <w:numPr>
          <w:ilvl w:val="1"/>
          <w:numId w:val="29"/>
        </w:numPr>
        <w:ind w:left="567" w:firstLine="0"/>
      </w:pPr>
      <w:r>
        <w:t xml:space="preserve">  внутренне или внешне устойчивые множества;</w:t>
      </w:r>
    </w:p>
    <w:p w:rsidR="00551739" w:rsidRDefault="00551739" w:rsidP="00551739">
      <w:pPr>
        <w:numPr>
          <w:ilvl w:val="1"/>
          <w:numId w:val="29"/>
        </w:numPr>
        <w:ind w:left="567" w:firstLine="0"/>
      </w:pPr>
      <w:r>
        <w:t>множество клик графа.</w:t>
      </w:r>
    </w:p>
    <w:p w:rsidR="00551739" w:rsidRDefault="00551739" w:rsidP="00551739">
      <w:pPr>
        <w:numPr>
          <w:ilvl w:val="0"/>
          <w:numId w:val="28"/>
        </w:numPr>
      </w:pPr>
      <w:r>
        <w:t>Проверить, является ли граф планарным.</w:t>
      </w:r>
    </w:p>
    <w:p w:rsidR="00551739" w:rsidRDefault="00551739" w:rsidP="00551739">
      <w:pPr>
        <w:numPr>
          <w:ilvl w:val="0"/>
          <w:numId w:val="28"/>
        </w:numPr>
      </w:pPr>
      <w:r>
        <w:t>Определить минимальное число рёбер, удаление которых из графа приведёт граф к нужному виду, и указать эти рёбра.</w:t>
      </w:r>
    </w:p>
    <w:p w:rsidR="00551739" w:rsidRDefault="00551739" w:rsidP="00551739">
      <w:pPr>
        <w:numPr>
          <w:ilvl w:val="0"/>
          <w:numId w:val="28"/>
        </w:numPr>
      </w:pPr>
      <w:r>
        <w:t>Определить род и толщину графа.</w:t>
      </w:r>
    </w:p>
    <w:p w:rsidR="00551739" w:rsidRDefault="00551739" w:rsidP="00551739">
      <w:pPr>
        <w:numPr>
          <w:ilvl w:val="0"/>
          <w:numId w:val="28"/>
        </w:numPr>
      </w:pPr>
      <w:r>
        <w:t>Найти группу автоморфизмов графа.</w:t>
      </w:r>
    </w:p>
    <w:p w:rsidR="00551739" w:rsidRPr="00E47E71" w:rsidRDefault="00551739" w:rsidP="00551739">
      <w:pPr>
        <w:numPr>
          <w:ilvl w:val="0"/>
          <w:numId w:val="28"/>
        </w:numPr>
      </w:pPr>
      <w:r>
        <w:t>Определить все графы, обладающие заданным автоморфизмом.</w:t>
      </w:r>
    </w:p>
    <w:p w:rsidR="00551739" w:rsidRDefault="00551739" w:rsidP="00551739"/>
    <w:p w:rsidR="00551739" w:rsidRDefault="00551739" w:rsidP="00551739">
      <w:pPr>
        <w:pStyle w:val="a3"/>
        <w:tabs>
          <w:tab w:val="left" w:pos="570"/>
        </w:tabs>
        <w:rPr>
          <w:b/>
        </w:rPr>
      </w:pPr>
      <w:r>
        <w:rPr>
          <w:b/>
        </w:rPr>
        <w:t xml:space="preserve">Типовой вариант билета </w:t>
      </w:r>
    </w:p>
    <w:p w:rsidR="00551739" w:rsidRDefault="00551739" w:rsidP="00551739">
      <w:pPr>
        <w:pStyle w:val="a3"/>
        <w:tabs>
          <w:tab w:val="left" w:pos="570"/>
        </w:tabs>
        <w:rPr>
          <w:b/>
        </w:rPr>
      </w:pPr>
    </w:p>
    <w:tbl>
      <w:tblPr>
        <w:tblW w:w="9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34"/>
        <w:gridCol w:w="94"/>
        <w:gridCol w:w="4077"/>
        <w:gridCol w:w="4269"/>
        <w:gridCol w:w="494"/>
      </w:tblGrid>
      <w:tr w:rsidR="00551739" w:rsidRPr="00E04D21" w:rsidTr="00551739">
        <w:tc>
          <w:tcPr>
            <w:tcW w:w="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551739">
            <w:pPr>
              <w:numPr>
                <w:ilvl w:val="0"/>
                <w:numId w:val="26"/>
              </w:numPr>
              <w:rPr>
                <w:b/>
              </w:rPr>
            </w:pPr>
          </w:p>
        </w:tc>
        <w:tc>
          <w:tcPr>
            <w:tcW w:w="8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E04D21" w:rsidRDefault="00551739" w:rsidP="00985A89">
            <w:r w:rsidRPr="00E04D21">
              <w:t xml:space="preserve">Полные, пустые графы. Простые цепи, циклы, полные двудольные </w:t>
            </w:r>
            <w:proofErr w:type="spellStart"/>
            <w:r w:rsidRPr="00E04D21">
              <w:t>графы</w:t>
            </w:r>
            <w:proofErr w:type="gramStart"/>
            <w:r w:rsidRPr="00E04D21">
              <w:t>.</w:t>
            </w:r>
            <w:r>
              <w:t>П</w:t>
            </w:r>
            <w:proofErr w:type="gramEnd"/>
            <w:r>
              <w:t>римеры</w:t>
            </w:r>
            <w:proofErr w:type="spellEnd"/>
          </w:p>
        </w:tc>
      </w:tr>
      <w:tr w:rsidR="00551739" w:rsidRPr="00E04D21" w:rsidTr="00551739">
        <w:tc>
          <w:tcPr>
            <w:tcW w:w="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551739">
            <w:pPr>
              <w:numPr>
                <w:ilvl w:val="0"/>
                <w:numId w:val="26"/>
              </w:numPr>
              <w:rPr>
                <w:b/>
              </w:rPr>
            </w:pPr>
          </w:p>
        </w:tc>
        <w:tc>
          <w:tcPr>
            <w:tcW w:w="8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E04D21" w:rsidRDefault="00551739" w:rsidP="00985A89">
            <w:proofErr w:type="spellStart"/>
            <w:r w:rsidRPr="00E04D21">
              <w:t>Паросочетания</w:t>
            </w:r>
            <w:proofErr w:type="spellEnd"/>
            <w:r w:rsidRPr="00E04D21">
              <w:t xml:space="preserve"> в графах. Максимальное и совершенное </w:t>
            </w:r>
            <w:proofErr w:type="spellStart"/>
            <w:r w:rsidRPr="00E04D21">
              <w:t>паросочетания</w:t>
            </w:r>
            <w:proofErr w:type="spellEnd"/>
            <w:r w:rsidRPr="00E04D21">
              <w:t xml:space="preserve">. </w:t>
            </w:r>
            <w:r w:rsidRPr="008D1BE6">
              <w:t>Алгоритм нахождения</w:t>
            </w:r>
            <w:r>
              <w:t>. Пример.</w:t>
            </w:r>
          </w:p>
        </w:tc>
      </w:tr>
      <w:tr w:rsidR="00551739" w:rsidRPr="00997099" w:rsidTr="00551739">
        <w:tc>
          <w:tcPr>
            <w:tcW w:w="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551739">
            <w:pPr>
              <w:numPr>
                <w:ilvl w:val="0"/>
                <w:numId w:val="26"/>
              </w:numPr>
              <w:rPr>
                <w:b/>
              </w:rPr>
            </w:pPr>
          </w:p>
        </w:tc>
        <w:tc>
          <w:tcPr>
            <w:tcW w:w="8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985A89">
            <w:r>
              <w:t>Существует связный граф с 12 вершинами, 32 рёбрами, у которого 4 вершины степени 8, 5 вершин степени 6. Ответ обосновать.</w:t>
            </w:r>
          </w:p>
        </w:tc>
      </w:tr>
      <w:tr w:rsidR="00551739" w:rsidRPr="00E04D21" w:rsidTr="00551739">
        <w:tc>
          <w:tcPr>
            <w:tcW w:w="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551739">
            <w:pPr>
              <w:numPr>
                <w:ilvl w:val="0"/>
                <w:numId w:val="26"/>
              </w:numPr>
              <w:rPr>
                <w:b/>
              </w:rPr>
            </w:pPr>
          </w:p>
        </w:tc>
        <w:tc>
          <w:tcPr>
            <w:tcW w:w="8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E04D21" w:rsidRDefault="00551739" w:rsidP="00985A89">
            <w:r>
              <w:t xml:space="preserve">Определить возможные значения цикломатического числа для графа </w:t>
            </w:r>
            <w:r w:rsidRPr="00551739">
              <w:t>К</w:t>
            </w:r>
            <w:proofErr w:type="gramStart"/>
            <w:r w:rsidRPr="00551739">
              <w:t>1</w:t>
            </w:r>
            <w:proofErr w:type="gramEnd"/>
            <w:r w:rsidRPr="00551739">
              <w:t>,3</w:t>
            </w:r>
            <w:r w:rsidRPr="00551739">
              <w:sym w:font="Symbol" w:char="F0C8"/>
            </w:r>
            <w:r w:rsidRPr="00551739">
              <w:t>С3</w:t>
            </w:r>
          </w:p>
        </w:tc>
      </w:tr>
      <w:tr w:rsidR="00551739" w:rsidRPr="00D46C4F" w:rsidTr="00551739">
        <w:tc>
          <w:tcPr>
            <w:tcW w:w="62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551739" w:rsidRDefault="00551739" w:rsidP="00551739">
            <w:pPr>
              <w:numPr>
                <w:ilvl w:val="0"/>
                <w:numId w:val="26"/>
              </w:numPr>
              <w:rPr>
                <w:b/>
              </w:rPr>
            </w:pPr>
          </w:p>
        </w:tc>
        <w:tc>
          <w:tcPr>
            <w:tcW w:w="884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D46C4F" w:rsidRDefault="00551739" w:rsidP="00985A89">
            <w:r w:rsidRPr="00D46C4F">
              <w:t>Найти число вн</w:t>
            </w:r>
            <w:r>
              <w:t>утренн</w:t>
            </w:r>
            <w:r w:rsidRPr="00D46C4F">
              <w:t xml:space="preserve">ей устойчивости графа </w:t>
            </w:r>
            <w:r w:rsidRPr="00551739">
              <w:t>Р17</w:t>
            </w:r>
            <w:r w:rsidRPr="00551739">
              <w:sym w:font="Symbol" w:char="F0C8"/>
            </w:r>
            <w:r w:rsidRPr="00551739">
              <w:t>С35</w:t>
            </w:r>
            <w:r>
              <w:t>.</w:t>
            </w:r>
            <w:r w:rsidRPr="00D46C4F">
              <w:t xml:space="preserve"> </w:t>
            </w:r>
            <w:r>
              <w:t>Г</w:t>
            </w:r>
            <w:r w:rsidRPr="00D46C4F">
              <w:t xml:space="preserve">рафы имеют две общие </w:t>
            </w:r>
            <w:r w:rsidRPr="00D46C4F">
              <w:lastRenderedPageBreak/>
              <w:t>вершины, смежные в обоих графах</w:t>
            </w:r>
            <w:r>
              <w:t>.</w:t>
            </w:r>
          </w:p>
        </w:tc>
      </w:tr>
      <w:tr w:rsidR="00551739" w:rsidRPr="00E04D21" w:rsidTr="00551739">
        <w:trPr>
          <w:gridAfter w:val="1"/>
          <w:wAfter w:w="494" w:type="dxa"/>
        </w:trPr>
        <w:tc>
          <w:tcPr>
            <w:tcW w:w="534" w:type="dxa"/>
            <w:tcMar>
              <w:top w:w="85" w:type="dxa"/>
              <w:bottom w:w="85" w:type="dxa"/>
            </w:tcMar>
          </w:tcPr>
          <w:p w:rsidR="00551739" w:rsidRPr="00410048" w:rsidRDefault="00551739" w:rsidP="00551739">
            <w:pPr>
              <w:numPr>
                <w:ilvl w:val="0"/>
                <w:numId w:val="26"/>
              </w:numPr>
            </w:pPr>
          </w:p>
        </w:tc>
        <w:tc>
          <w:tcPr>
            <w:tcW w:w="4171" w:type="dxa"/>
            <w:gridSpan w:val="2"/>
            <w:tcMar>
              <w:top w:w="85" w:type="dxa"/>
              <w:left w:w="28" w:type="dxa"/>
              <w:bottom w:w="85" w:type="dxa"/>
              <w:right w:w="28" w:type="dxa"/>
            </w:tcMar>
          </w:tcPr>
          <w:p w:rsidR="00551739" w:rsidRPr="00E04D21" w:rsidRDefault="00551739" w:rsidP="00985A89">
            <w:r>
              <w:t>Выделить компоненты сильной связности и построить конденсацию графа</w:t>
            </w:r>
          </w:p>
        </w:tc>
        <w:tc>
          <w:tcPr>
            <w:tcW w:w="4269" w:type="dxa"/>
          </w:tcPr>
          <w:p w:rsidR="00551739" w:rsidRPr="00E04D21" w:rsidRDefault="00551739" w:rsidP="00985A89">
            <w:r w:rsidRPr="00890358">
              <w:object w:dxaOrig="4733" w:dyaOrig="2582">
                <v:shape id="_x0000_i1033" type="#_x0000_t75" style="width:189.75pt;height:103.45pt" o:ole="">
                  <v:imagedata r:id="rId23" o:title=""/>
                </v:shape>
                <o:OLEObject Type="Embed" ProgID="Visio.Drawing.11" ShapeID="_x0000_i1033" DrawAspect="Content" ObjectID="_1671713998" r:id="rId24"/>
              </w:object>
            </w:r>
          </w:p>
        </w:tc>
      </w:tr>
      <w:tr w:rsidR="00551739" w:rsidRPr="00E04D21" w:rsidTr="00551739">
        <w:trPr>
          <w:gridAfter w:val="1"/>
          <w:wAfter w:w="494" w:type="dxa"/>
        </w:trPr>
        <w:tc>
          <w:tcPr>
            <w:tcW w:w="534" w:type="dxa"/>
            <w:tcMar>
              <w:top w:w="85" w:type="dxa"/>
              <w:bottom w:w="85" w:type="dxa"/>
            </w:tcMar>
          </w:tcPr>
          <w:p w:rsidR="00551739" w:rsidRPr="00520CB6" w:rsidRDefault="00551739" w:rsidP="00551739">
            <w:pPr>
              <w:numPr>
                <w:ilvl w:val="0"/>
                <w:numId w:val="26"/>
              </w:numPr>
            </w:pPr>
          </w:p>
        </w:tc>
        <w:tc>
          <w:tcPr>
            <w:tcW w:w="4171" w:type="dxa"/>
            <w:gridSpan w:val="2"/>
            <w:tcMar>
              <w:top w:w="85" w:type="dxa"/>
              <w:bottom w:w="85" w:type="dxa"/>
            </w:tcMar>
          </w:tcPr>
          <w:p w:rsidR="00551739" w:rsidRPr="00E04D21" w:rsidRDefault="00551739" w:rsidP="00985A89">
            <w:r>
              <w:t>Проверить, является ли граф рёберным. Если является, построить образ.</w:t>
            </w:r>
          </w:p>
        </w:tc>
        <w:tc>
          <w:tcPr>
            <w:tcW w:w="4269" w:type="dxa"/>
          </w:tcPr>
          <w:p w:rsidR="00551739" w:rsidRPr="00E04D21" w:rsidRDefault="00551739" w:rsidP="00985A89">
            <w:r w:rsidRPr="00890358">
              <w:object w:dxaOrig="5925" w:dyaOrig="2801">
                <v:shape id="_x0000_i1034" type="#_x0000_t75" style="width:202.65pt;height:95.85pt" o:ole="">
                  <v:imagedata r:id="rId25" o:title=""/>
                </v:shape>
                <o:OLEObject Type="Embed" ProgID="Visio.Drawing.11" ShapeID="_x0000_i1034" DrawAspect="Content" ObjectID="_1671713999" r:id="rId26"/>
              </w:object>
            </w:r>
          </w:p>
        </w:tc>
      </w:tr>
      <w:tr w:rsidR="00551739" w:rsidRPr="00E04D21" w:rsidTr="00551739">
        <w:trPr>
          <w:gridAfter w:val="1"/>
          <w:wAfter w:w="494" w:type="dxa"/>
        </w:trPr>
        <w:tc>
          <w:tcPr>
            <w:tcW w:w="534" w:type="dxa"/>
            <w:tcMar>
              <w:top w:w="85" w:type="dxa"/>
              <w:bottom w:w="85" w:type="dxa"/>
            </w:tcMar>
          </w:tcPr>
          <w:p w:rsidR="00551739" w:rsidRPr="00D764C6" w:rsidRDefault="00551739" w:rsidP="00551739">
            <w:pPr>
              <w:numPr>
                <w:ilvl w:val="0"/>
                <w:numId w:val="26"/>
              </w:numPr>
              <w:rPr>
                <w:lang w:val="en-US"/>
              </w:rPr>
            </w:pPr>
          </w:p>
        </w:tc>
        <w:tc>
          <w:tcPr>
            <w:tcW w:w="8440" w:type="dxa"/>
            <w:gridSpan w:val="3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551739" w:rsidRPr="00E04D21" w:rsidRDefault="00551739" w:rsidP="00985A89">
            <w:r>
              <w:t>Найти диаметр графа из п. 7 и указать пару вершин, расстояние между которыми равно диаметру.</w:t>
            </w:r>
          </w:p>
        </w:tc>
      </w:tr>
      <w:tr w:rsidR="00551739" w:rsidRPr="00E04D21" w:rsidTr="00551739">
        <w:trPr>
          <w:gridAfter w:val="1"/>
          <w:wAfter w:w="494" w:type="dxa"/>
        </w:trPr>
        <w:tc>
          <w:tcPr>
            <w:tcW w:w="534" w:type="dxa"/>
            <w:tcMar>
              <w:top w:w="85" w:type="dxa"/>
              <w:bottom w:w="85" w:type="dxa"/>
            </w:tcMar>
          </w:tcPr>
          <w:p w:rsidR="00551739" w:rsidRPr="00A67134" w:rsidRDefault="00551739" w:rsidP="00551739">
            <w:pPr>
              <w:numPr>
                <w:ilvl w:val="0"/>
                <w:numId w:val="26"/>
              </w:numPr>
            </w:pPr>
          </w:p>
        </w:tc>
        <w:tc>
          <w:tcPr>
            <w:tcW w:w="4171" w:type="dxa"/>
            <w:gridSpan w:val="2"/>
            <w:tcBorders>
              <w:bottom w:val="single" w:sz="4" w:space="0" w:color="auto"/>
            </w:tcBorders>
            <w:tcMar>
              <w:top w:w="85" w:type="dxa"/>
              <w:bottom w:w="85" w:type="dxa"/>
            </w:tcMar>
          </w:tcPr>
          <w:p w:rsidR="00551739" w:rsidRPr="00E04D21" w:rsidRDefault="00551739" w:rsidP="00985A89">
            <w:r>
              <w:t>Построить</w:t>
            </w:r>
            <w:r w:rsidRPr="00D8133C">
              <w:t xml:space="preserve"> </w:t>
            </w:r>
            <w:r>
              <w:t xml:space="preserve">группу автоморфизмов для графа. Для каждой подстановки указать </w:t>
            </w:r>
            <w:proofErr w:type="gramStart"/>
            <w:r>
              <w:t>обратную</w:t>
            </w:r>
            <w:proofErr w:type="gramEnd"/>
            <w:r>
              <w:t>.</w:t>
            </w:r>
          </w:p>
        </w:tc>
        <w:tc>
          <w:tcPr>
            <w:tcW w:w="4269" w:type="dxa"/>
            <w:tcBorders>
              <w:bottom w:val="single" w:sz="4" w:space="0" w:color="auto"/>
            </w:tcBorders>
          </w:tcPr>
          <w:p w:rsidR="00551739" w:rsidRPr="00E04D21" w:rsidRDefault="00551739" w:rsidP="00985A89">
            <w:r w:rsidRPr="00FF2968">
              <w:object w:dxaOrig="3268" w:dyaOrig="1624">
                <v:shape id="_x0000_i1035" type="#_x0000_t75" style="width:147.8pt;height:73.45pt" o:ole="">
                  <v:imagedata r:id="rId27" o:title=""/>
                </v:shape>
                <o:OLEObject Type="Embed" ProgID="Visio.Drawing.11" ShapeID="_x0000_i1035" DrawAspect="Content" ObjectID="_1671714000" r:id="rId28"/>
              </w:object>
            </w:r>
          </w:p>
        </w:tc>
      </w:tr>
      <w:tr w:rsidR="00551739" w:rsidRPr="00E04D21" w:rsidTr="00551739">
        <w:trPr>
          <w:gridAfter w:val="1"/>
          <w:wAfter w:w="494" w:type="dxa"/>
        </w:trPr>
        <w:tc>
          <w:tcPr>
            <w:tcW w:w="534" w:type="dxa"/>
            <w:tcMar>
              <w:top w:w="85" w:type="dxa"/>
              <w:bottom w:w="85" w:type="dxa"/>
            </w:tcMar>
          </w:tcPr>
          <w:p w:rsidR="00551739" w:rsidRPr="008F2D1B" w:rsidRDefault="00551739" w:rsidP="00551739">
            <w:pPr>
              <w:numPr>
                <w:ilvl w:val="0"/>
                <w:numId w:val="26"/>
              </w:numPr>
            </w:pPr>
          </w:p>
        </w:tc>
        <w:tc>
          <w:tcPr>
            <w:tcW w:w="8440" w:type="dxa"/>
            <w:gridSpan w:val="3"/>
            <w:tcMar>
              <w:top w:w="85" w:type="dxa"/>
              <w:bottom w:w="85" w:type="dxa"/>
            </w:tcMar>
          </w:tcPr>
          <w:p w:rsidR="00551739" w:rsidRPr="00E04D21" w:rsidRDefault="00551739" w:rsidP="00985A89">
            <w:r>
              <w:t xml:space="preserve">Для графа </w:t>
            </w:r>
            <w:r w:rsidRPr="00FA5891">
              <w:rPr>
                <w:b/>
              </w:rPr>
              <w:t>G=P</w:t>
            </w:r>
            <w:r w:rsidRPr="00FA5891">
              <w:rPr>
                <w:b/>
                <w:vertAlign w:val="subscript"/>
              </w:rPr>
              <w:t>5</w:t>
            </w:r>
            <w:r w:rsidRPr="00FA5891">
              <w:rPr>
                <w:b/>
              </w:rPr>
              <w:sym w:font="Symbol" w:char="F0C8"/>
            </w:r>
            <w:r w:rsidRPr="00FA5891">
              <w:rPr>
                <w:b/>
              </w:rPr>
              <w:t>P</w:t>
            </w:r>
            <w:r w:rsidRPr="00FA5891">
              <w:rPr>
                <w:b/>
                <w:vertAlign w:val="subscript"/>
              </w:rPr>
              <w:t>4</w:t>
            </w:r>
            <w:r>
              <w:t>(графы могут иметь общие вершины) существует автоморфизм</w:t>
            </w:r>
            <w:r w:rsidRPr="00FA5891">
              <w:t xml:space="preserve"> </w:t>
            </w:r>
            <w:r w:rsidRPr="00FA5891">
              <w:rPr>
                <w:b/>
              </w:rPr>
              <w:t>(</w:t>
            </w:r>
            <w:proofErr w:type="spellStart"/>
            <w:r w:rsidRPr="00FA5891">
              <w:rPr>
                <w:b/>
              </w:rPr>
              <w:t>abc</w:t>
            </w:r>
            <w:r>
              <w:rPr>
                <w:b/>
              </w:rPr>
              <w:t>d</w:t>
            </w:r>
            <w:r w:rsidRPr="00FA5891">
              <w:rPr>
                <w:b/>
              </w:rPr>
              <w:t>e</w:t>
            </w:r>
            <w:proofErr w:type="spellEnd"/>
            <w:r w:rsidRPr="00FA5891">
              <w:rPr>
                <w:b/>
              </w:rPr>
              <w:t>).</w:t>
            </w:r>
            <w:r>
              <w:t xml:space="preserve"> Построить все возможные варианты графа </w:t>
            </w:r>
            <w:r w:rsidRPr="00FA5891">
              <w:rPr>
                <w:b/>
              </w:rPr>
              <w:t>G</w:t>
            </w:r>
            <w:r>
              <w:t>.</w:t>
            </w:r>
          </w:p>
        </w:tc>
      </w:tr>
    </w:tbl>
    <w:p w:rsidR="00551739" w:rsidRDefault="00551739" w:rsidP="00551739">
      <w:pPr>
        <w:pStyle w:val="a3"/>
        <w:tabs>
          <w:tab w:val="left" w:pos="570"/>
        </w:tabs>
        <w:rPr>
          <w:b/>
        </w:rPr>
      </w:pPr>
    </w:p>
    <w:p w:rsidR="00551739" w:rsidRDefault="00551739" w:rsidP="00551739">
      <w:pPr>
        <w:pStyle w:val="a3"/>
        <w:tabs>
          <w:tab w:val="left" w:pos="570"/>
        </w:tabs>
        <w:rPr>
          <w:b/>
        </w:rPr>
      </w:pPr>
    </w:p>
    <w:p w:rsidR="00551739" w:rsidRPr="0003350E" w:rsidRDefault="00551739" w:rsidP="00551739">
      <w:pPr>
        <w:pStyle w:val="a3"/>
        <w:tabs>
          <w:tab w:val="left" w:pos="570"/>
        </w:tabs>
        <w:rPr>
          <w:b/>
        </w:rPr>
      </w:pPr>
      <w:r w:rsidRPr="0003350E">
        <w:rPr>
          <w:b/>
        </w:rPr>
        <w:t xml:space="preserve">Методика оценки результатов </w:t>
      </w:r>
      <w:r>
        <w:rPr>
          <w:b/>
        </w:rPr>
        <w:t>сдачи экзамена</w:t>
      </w:r>
    </w:p>
    <w:p w:rsidR="00551739" w:rsidRDefault="00551739" w:rsidP="00551739">
      <w:pPr>
        <w:pStyle w:val="a3"/>
        <w:tabs>
          <w:tab w:val="left" w:pos="570"/>
        </w:tabs>
        <w:rPr>
          <w:sz w:val="24"/>
          <w:szCs w:val="24"/>
        </w:rPr>
      </w:pPr>
      <w:r w:rsidRPr="005D5F98">
        <w:rPr>
          <w:sz w:val="24"/>
          <w:szCs w:val="24"/>
        </w:rPr>
        <w:t xml:space="preserve"> </w:t>
      </w:r>
      <w:r>
        <w:rPr>
          <w:sz w:val="24"/>
          <w:szCs w:val="24"/>
        </w:rPr>
        <w:t>по курсу</w:t>
      </w:r>
      <w:r w:rsidRPr="005D5F98">
        <w:rPr>
          <w:sz w:val="24"/>
          <w:szCs w:val="24"/>
        </w:rPr>
        <w:t xml:space="preserve"> </w:t>
      </w:r>
      <w:r>
        <w:rPr>
          <w:sz w:val="24"/>
          <w:szCs w:val="24"/>
        </w:rPr>
        <w:t>«Дискретная математика (теория графов)»</w:t>
      </w:r>
      <w:r w:rsidRPr="005D5F98">
        <w:rPr>
          <w:sz w:val="24"/>
          <w:szCs w:val="24"/>
        </w:rPr>
        <w:t xml:space="preserve"> за </w:t>
      </w:r>
      <w:r>
        <w:rPr>
          <w:sz w:val="24"/>
          <w:szCs w:val="24"/>
        </w:rPr>
        <w:t>2</w:t>
      </w:r>
      <w:r w:rsidRPr="005D5F98">
        <w:rPr>
          <w:sz w:val="24"/>
          <w:szCs w:val="24"/>
        </w:rPr>
        <w:t xml:space="preserve"> семестр</w:t>
      </w:r>
    </w:p>
    <w:p w:rsidR="00551739" w:rsidRDefault="00551739" w:rsidP="00551739"/>
    <w:p w:rsidR="00551739" w:rsidRDefault="00551739" w:rsidP="00551739">
      <w:pPr>
        <w:pStyle w:val="aa"/>
        <w:ind w:firstLine="708"/>
        <w:jc w:val="both"/>
      </w:pPr>
      <w:r>
        <w:t>Оценка за экзамен выставляется по сумме баллов, полученных при решении задач и ответе на теоретические  вопросы билета.</w:t>
      </w:r>
    </w:p>
    <w:p w:rsidR="00551739" w:rsidRDefault="00551739" w:rsidP="00551739">
      <w:pPr>
        <w:pStyle w:val="aa"/>
        <w:ind w:firstLine="708"/>
        <w:jc w:val="both"/>
      </w:pPr>
    </w:p>
    <w:p w:rsidR="00551739" w:rsidRDefault="00551739" w:rsidP="00551739">
      <w:pPr>
        <w:pStyle w:val="aa"/>
        <w:jc w:val="both"/>
      </w:pPr>
      <w:r>
        <w:rPr>
          <w:rStyle w:val="ab"/>
        </w:rPr>
        <w:t xml:space="preserve"> «ОТЛИЧНО»</w:t>
      </w:r>
      <w:r>
        <w:t xml:space="preserve"> (45-50 баллов) - студент владеет знаниями предмета в соответствии с рабочей программой, достаточно глубоко осмысливает дисциплину; самостоятельно, в логической последовательности и исчерпывающе отвечает на вопрос билета, четко формулирует ответ и решает задачу билета в полном объеме. </w:t>
      </w:r>
    </w:p>
    <w:p w:rsidR="00551739" w:rsidRDefault="00551739" w:rsidP="00551739">
      <w:pPr>
        <w:pStyle w:val="aa"/>
        <w:jc w:val="both"/>
      </w:pPr>
      <w:r>
        <w:rPr>
          <w:rStyle w:val="ab"/>
        </w:rPr>
        <w:t>«ХОРОШО»</w:t>
      </w:r>
      <w:r>
        <w:t xml:space="preserve"> (35-44 баллов) - студент владеет знаниями дисциплины почти в полном объеме программы (имеются пробелы знаний только в некоторых, особенно сложных разделах); самостоятельно и отчасти при наводящих вопросах дает полноценный ответ на вопрос билета; не допускает серьезных ошибок при решении задачи билета. </w:t>
      </w:r>
    </w:p>
    <w:p w:rsidR="00551739" w:rsidRDefault="00551739" w:rsidP="00551739">
      <w:pPr>
        <w:pStyle w:val="aa"/>
        <w:jc w:val="both"/>
      </w:pPr>
      <w:r>
        <w:rPr>
          <w:rStyle w:val="ab"/>
        </w:rPr>
        <w:t>«УДОВЛЕТВОРИТЕЛЬНО»</w:t>
      </w:r>
      <w:r>
        <w:t xml:space="preserve"> (30-34 баллов) - студент владеет основным объемом знаний по дисциплине; проявляет затруднения в самостоятельных ответах, оперирует неточными </w:t>
      </w:r>
      <w:r>
        <w:lastRenderedPageBreak/>
        <w:t>формулировками; в процессе ответов допускаются ошибки по существу вопросов; способен решать задачу билета не в полном объеме.</w:t>
      </w:r>
    </w:p>
    <w:p w:rsidR="00551739" w:rsidRDefault="00551739" w:rsidP="00551739">
      <w:pPr>
        <w:pStyle w:val="aa"/>
        <w:jc w:val="both"/>
      </w:pPr>
      <w:r>
        <w:rPr>
          <w:rStyle w:val="ab"/>
        </w:rPr>
        <w:t>«НЕУДОВЛЕТВОРИТЕЛЬНО»</w:t>
      </w:r>
      <w:r>
        <w:t xml:space="preserve"> (ниже 30 баллов) - студент не освоил обязательного минимума знаний предмета; не способен ответить на вопрос билета даже при дополнительных наводящих вопросах экзаменатора; не может решить задачу билета.</w:t>
      </w:r>
    </w:p>
    <w:p w:rsidR="00551739" w:rsidRDefault="00551739" w:rsidP="00551739">
      <w:pPr>
        <w:pStyle w:val="aa"/>
        <w:jc w:val="both"/>
      </w:pPr>
    </w:p>
    <w:p w:rsidR="00551739" w:rsidRDefault="00551739" w:rsidP="00551739">
      <w:pPr>
        <w:jc w:val="center"/>
        <w:rPr>
          <w:b/>
          <w:sz w:val="28"/>
          <w:szCs w:val="28"/>
        </w:rPr>
      </w:pPr>
      <w:r w:rsidRPr="0036110A">
        <w:rPr>
          <w:b/>
          <w:sz w:val="28"/>
          <w:szCs w:val="28"/>
        </w:rPr>
        <w:t xml:space="preserve">Итоговая оценка по курсу выставляется в соответствии </w:t>
      </w:r>
    </w:p>
    <w:p w:rsidR="00551739" w:rsidRDefault="00551739" w:rsidP="00551739">
      <w:pPr>
        <w:jc w:val="center"/>
        <w:rPr>
          <w:b/>
          <w:sz w:val="28"/>
          <w:szCs w:val="28"/>
        </w:rPr>
      </w:pPr>
      <w:r w:rsidRPr="0036110A">
        <w:rPr>
          <w:b/>
          <w:sz w:val="28"/>
          <w:szCs w:val="28"/>
        </w:rPr>
        <w:t>со следующей таблицей:</w:t>
      </w:r>
    </w:p>
    <w:p w:rsidR="00551739" w:rsidRDefault="00551739" w:rsidP="00551739">
      <w:pPr>
        <w:jc w:val="center"/>
        <w:rPr>
          <w:b/>
          <w:sz w:val="28"/>
          <w:szCs w:val="28"/>
        </w:rPr>
      </w:pPr>
    </w:p>
    <w:p w:rsidR="00551739" w:rsidRDefault="00551739" w:rsidP="00551739">
      <w:pPr>
        <w:jc w:val="center"/>
        <w:rPr>
          <w:b/>
          <w:sz w:val="28"/>
          <w:szCs w:val="28"/>
        </w:rPr>
      </w:pPr>
    </w:p>
    <w:p w:rsidR="00551739" w:rsidRDefault="00551739" w:rsidP="00551739"/>
    <w:tbl>
      <w:tblPr>
        <w:tblW w:w="5000" w:type="pct"/>
        <w:jc w:val="center"/>
        <w:tblLayout w:type="fixed"/>
        <w:tblLook w:val="0000"/>
      </w:tblPr>
      <w:tblGrid>
        <w:gridCol w:w="1964"/>
        <w:gridCol w:w="2781"/>
        <w:gridCol w:w="1248"/>
        <w:gridCol w:w="1315"/>
        <w:gridCol w:w="2546"/>
      </w:tblGrid>
      <w:tr w:rsidR="00551739" w:rsidRPr="0048202D" w:rsidTr="00985A89">
        <w:trPr>
          <w:jc w:val="center"/>
        </w:trPr>
        <w:tc>
          <w:tcPr>
            <w:tcW w:w="9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  <w:rPr>
                <w:b/>
                <w:bCs/>
              </w:rPr>
            </w:pPr>
            <w:r w:rsidRPr="0048202D">
              <w:rPr>
                <w:b/>
                <w:bCs/>
                <w:sz w:val="22"/>
                <w:szCs w:val="22"/>
              </w:rPr>
              <w:t>Сумма баллов по дисциплине</w:t>
            </w:r>
          </w:p>
        </w:tc>
        <w:tc>
          <w:tcPr>
            <w:tcW w:w="1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  <w:rPr>
                <w:b/>
                <w:bCs/>
              </w:rPr>
            </w:pPr>
            <w:r w:rsidRPr="0048202D">
              <w:rPr>
                <w:b/>
                <w:bCs/>
                <w:sz w:val="22"/>
                <w:szCs w:val="22"/>
              </w:rPr>
              <w:t>Оценка по 4-х бальной шкале</w:t>
            </w:r>
          </w:p>
        </w:tc>
        <w:tc>
          <w:tcPr>
            <w:tcW w:w="6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151E85" w:rsidP="00985A89">
            <w:pPr>
              <w:jc w:val="center"/>
              <w:rPr>
                <w:b/>
                <w:bCs/>
              </w:rPr>
            </w:pPr>
            <w:r>
              <w:rPr>
                <w:b/>
                <w:bCs/>
                <w:sz w:val="22"/>
                <w:szCs w:val="22"/>
              </w:rPr>
              <w:t>Экзамен</w:t>
            </w:r>
          </w:p>
        </w:tc>
        <w:tc>
          <w:tcPr>
            <w:tcW w:w="6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  <w:rPr>
                <w:b/>
                <w:bCs/>
              </w:rPr>
            </w:pPr>
            <w:r w:rsidRPr="0048202D">
              <w:rPr>
                <w:b/>
                <w:bCs/>
                <w:sz w:val="22"/>
                <w:szCs w:val="22"/>
              </w:rPr>
              <w:t>Оценка (ECTS)</w:t>
            </w:r>
          </w:p>
        </w:tc>
        <w:tc>
          <w:tcPr>
            <w:tcW w:w="129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  <w:rPr>
                <w:b/>
                <w:bCs/>
              </w:rPr>
            </w:pPr>
            <w:r w:rsidRPr="0048202D">
              <w:rPr>
                <w:b/>
                <w:bCs/>
                <w:sz w:val="22"/>
                <w:szCs w:val="22"/>
              </w:rPr>
              <w:t>Градация</w:t>
            </w:r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90 - 100</w:t>
            </w:r>
          </w:p>
        </w:tc>
        <w:tc>
          <w:tcPr>
            <w:tcW w:w="1411" w:type="pct"/>
            <w:tcBorders>
              <w:top w:val="nil"/>
              <w:left w:val="nil"/>
              <w:bottom w:val="nil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5 (отлично)</w:t>
            </w:r>
          </w:p>
        </w:tc>
        <w:tc>
          <w:tcPr>
            <w:tcW w:w="63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Зачтено</w:t>
            </w:r>
          </w:p>
        </w:tc>
        <w:tc>
          <w:tcPr>
            <w:tcW w:w="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А</w:t>
            </w:r>
          </w:p>
        </w:tc>
        <w:tc>
          <w:tcPr>
            <w:tcW w:w="1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Отлично</w:t>
            </w:r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85 - 89</w:t>
            </w:r>
          </w:p>
        </w:tc>
        <w:tc>
          <w:tcPr>
            <w:tcW w:w="1411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4 (хорошо)</w:t>
            </w:r>
          </w:p>
        </w:tc>
        <w:tc>
          <w:tcPr>
            <w:tcW w:w="63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В</w:t>
            </w:r>
          </w:p>
        </w:tc>
        <w:tc>
          <w:tcPr>
            <w:tcW w:w="1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Очень хорошо</w:t>
            </w:r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75 - 84</w:t>
            </w:r>
          </w:p>
        </w:tc>
        <w:tc>
          <w:tcPr>
            <w:tcW w:w="1411" w:type="pct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3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С</w:t>
            </w:r>
          </w:p>
        </w:tc>
        <w:tc>
          <w:tcPr>
            <w:tcW w:w="1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Хорошо</w:t>
            </w:r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70 - 74</w:t>
            </w:r>
          </w:p>
        </w:tc>
        <w:tc>
          <w:tcPr>
            <w:tcW w:w="1411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</w:p>
        </w:tc>
        <w:tc>
          <w:tcPr>
            <w:tcW w:w="63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6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  <w:lang w:val="en-US"/>
              </w:rPr>
              <w:t>D</w:t>
            </w:r>
          </w:p>
        </w:tc>
        <w:tc>
          <w:tcPr>
            <w:tcW w:w="129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Удовлетворительно</w:t>
            </w:r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65 - 69</w:t>
            </w:r>
          </w:p>
        </w:tc>
        <w:tc>
          <w:tcPr>
            <w:tcW w:w="1411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>
            <w:r w:rsidRPr="0048202D">
              <w:rPr>
                <w:sz w:val="22"/>
                <w:szCs w:val="22"/>
              </w:rPr>
              <w:t>3 (удовлетворительно)</w:t>
            </w:r>
          </w:p>
        </w:tc>
        <w:tc>
          <w:tcPr>
            <w:tcW w:w="63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6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129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60 - 64</w:t>
            </w:r>
          </w:p>
        </w:tc>
        <w:tc>
          <w:tcPr>
            <w:tcW w:w="1411" w:type="pct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3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1739" w:rsidRPr="0048202D" w:rsidRDefault="00551739" w:rsidP="00985A89"/>
        </w:tc>
        <w:tc>
          <w:tcPr>
            <w:tcW w:w="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  <w:lang w:val="en-US"/>
              </w:rPr>
              <w:t>E</w:t>
            </w:r>
          </w:p>
        </w:tc>
        <w:tc>
          <w:tcPr>
            <w:tcW w:w="1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proofErr w:type="gramStart"/>
            <w:r w:rsidRPr="0048202D">
              <w:rPr>
                <w:sz w:val="22"/>
                <w:szCs w:val="22"/>
              </w:rPr>
              <w:t>Посредственно</w:t>
            </w:r>
            <w:proofErr w:type="gramEnd"/>
          </w:p>
        </w:tc>
      </w:tr>
      <w:tr w:rsidR="00551739" w:rsidRPr="0048202D" w:rsidTr="00985A89">
        <w:trPr>
          <w:jc w:val="center"/>
        </w:trPr>
        <w:tc>
          <w:tcPr>
            <w:tcW w:w="99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Ниже 60</w:t>
            </w:r>
          </w:p>
        </w:tc>
        <w:tc>
          <w:tcPr>
            <w:tcW w:w="1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2 (неудовлетворительно)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Не зачтено</w:t>
            </w:r>
          </w:p>
        </w:tc>
        <w:tc>
          <w:tcPr>
            <w:tcW w:w="6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  <w:lang w:val="en-US"/>
              </w:rPr>
              <w:t>F</w:t>
            </w:r>
          </w:p>
        </w:tc>
        <w:tc>
          <w:tcPr>
            <w:tcW w:w="129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551739" w:rsidRPr="0048202D" w:rsidRDefault="00551739" w:rsidP="00985A89">
            <w:pPr>
              <w:jc w:val="center"/>
            </w:pPr>
            <w:r w:rsidRPr="0048202D">
              <w:rPr>
                <w:sz w:val="22"/>
                <w:szCs w:val="22"/>
              </w:rPr>
              <w:t>Неудовлетворительно</w:t>
            </w:r>
          </w:p>
        </w:tc>
      </w:tr>
    </w:tbl>
    <w:p w:rsidR="00551739" w:rsidRDefault="00551739" w:rsidP="00551739"/>
    <w:p w:rsidR="00551739" w:rsidRDefault="00551739" w:rsidP="00551739"/>
    <w:p w:rsidR="00551739" w:rsidRDefault="00551739" w:rsidP="00551739">
      <w:pPr>
        <w:jc w:val="center"/>
        <w:rPr>
          <w:b/>
          <w:sz w:val="28"/>
          <w:szCs w:val="28"/>
        </w:rPr>
      </w:pPr>
      <w:r w:rsidRPr="000E595C">
        <w:rPr>
          <w:b/>
          <w:sz w:val="28"/>
          <w:szCs w:val="28"/>
        </w:rPr>
        <w:t>В результате освоения дисциплины студент должен:</w:t>
      </w:r>
    </w:p>
    <w:p w:rsidR="00551739" w:rsidRDefault="00551739" w:rsidP="00551739">
      <w:pPr>
        <w:jc w:val="center"/>
        <w:rPr>
          <w:b/>
          <w:sz w:val="28"/>
          <w:szCs w:val="28"/>
        </w:rPr>
      </w:pPr>
    </w:p>
    <w:p w:rsidR="00551739" w:rsidRDefault="00551739" w:rsidP="00551739">
      <w:pPr>
        <w:jc w:val="center"/>
        <w:rPr>
          <w:b/>
          <w:sz w:val="28"/>
          <w:szCs w:val="28"/>
        </w:rPr>
      </w:pPr>
      <w:r w:rsidRPr="000E595C">
        <w:rPr>
          <w:b/>
          <w:sz w:val="28"/>
          <w:szCs w:val="28"/>
        </w:rPr>
        <w:t>Знать:</w:t>
      </w:r>
    </w:p>
    <w:p w:rsidR="00551739" w:rsidRDefault="00551739" w:rsidP="00551739">
      <w:pPr>
        <w:jc w:val="center"/>
        <w:rPr>
          <w:b/>
          <w:sz w:val="28"/>
          <w:szCs w:val="28"/>
        </w:rPr>
      </w:pPr>
    </w:p>
    <w:p w:rsidR="00551739" w:rsidRDefault="00551739" w:rsidP="00551739">
      <w:pPr>
        <w:jc w:val="both"/>
      </w:pPr>
      <w:r w:rsidRPr="00357AFB">
        <w:rPr>
          <w:b/>
          <w:sz w:val="28"/>
          <w:szCs w:val="28"/>
        </w:rPr>
        <w:t>З-1</w:t>
      </w:r>
      <w:proofErr w:type="gramStart"/>
      <w:r>
        <w:tab/>
        <w:t>З</w:t>
      </w:r>
      <w:proofErr w:type="gramEnd"/>
      <w:r>
        <w:t>нать основные свойства грамматик, области разрешимости задач математической лингвистики,  классификацию языков и грамматик.</w:t>
      </w:r>
    </w:p>
    <w:p w:rsidR="00551739" w:rsidRDefault="00551739" w:rsidP="00551739">
      <w:pPr>
        <w:jc w:val="both"/>
      </w:pPr>
      <w:r w:rsidRPr="00357AFB">
        <w:rPr>
          <w:b/>
          <w:sz w:val="28"/>
          <w:szCs w:val="28"/>
        </w:rPr>
        <w:t>З-2</w:t>
      </w:r>
      <w:proofErr w:type="gramStart"/>
      <w:r>
        <w:tab/>
        <w:t>З</w:t>
      </w:r>
      <w:proofErr w:type="gramEnd"/>
      <w:r>
        <w:t>нать основные понятия теории кодирования, критерий однозначности кодирования,   различные типы кодирования, назначение кодов с минимальной избыточностью и самокорректирующихся кодов</w:t>
      </w:r>
    </w:p>
    <w:p w:rsidR="00551739" w:rsidRDefault="00551739" w:rsidP="00551739">
      <w:pPr>
        <w:jc w:val="both"/>
      </w:pPr>
      <w:r w:rsidRPr="00357AFB">
        <w:rPr>
          <w:b/>
          <w:sz w:val="28"/>
          <w:szCs w:val="28"/>
        </w:rPr>
        <w:t>З-3</w:t>
      </w:r>
      <w:proofErr w:type="gramStart"/>
      <w:r>
        <w:tab/>
        <w:t>З</w:t>
      </w:r>
      <w:proofErr w:type="gramEnd"/>
      <w:r>
        <w:t>нать основные понятия теории автоматов, способы задания автоматов, основные особенности автоматных моделей и круг задач, решаемых с помощью этих моделей.</w:t>
      </w:r>
    </w:p>
    <w:p w:rsidR="00551739" w:rsidRDefault="00551739" w:rsidP="00551739">
      <w:pPr>
        <w:jc w:val="center"/>
        <w:rPr>
          <w:b/>
          <w:sz w:val="28"/>
          <w:szCs w:val="28"/>
        </w:rPr>
      </w:pPr>
      <w:r w:rsidRPr="000E595C">
        <w:rPr>
          <w:b/>
          <w:sz w:val="28"/>
          <w:szCs w:val="28"/>
        </w:rPr>
        <w:t>Уметь:</w:t>
      </w:r>
    </w:p>
    <w:p w:rsidR="00551739" w:rsidRPr="000E595C" w:rsidRDefault="00551739" w:rsidP="00551739">
      <w:pPr>
        <w:rPr>
          <w:sz w:val="28"/>
          <w:szCs w:val="28"/>
        </w:rPr>
      </w:pPr>
      <w:r w:rsidRPr="000E595C">
        <w:rPr>
          <w:b/>
          <w:sz w:val="28"/>
          <w:szCs w:val="28"/>
        </w:rPr>
        <w:t>У-1</w:t>
      </w:r>
      <w:proofErr w:type="gramStart"/>
      <w:r w:rsidRPr="000E595C">
        <w:rPr>
          <w:sz w:val="28"/>
          <w:szCs w:val="28"/>
        </w:rPr>
        <w:tab/>
      </w:r>
      <w:r>
        <w:t>У</w:t>
      </w:r>
      <w:proofErr w:type="gramEnd"/>
      <w:r>
        <w:t>меть решать задачи по построению языка по заданной грамматике и грамматики по заданному языку, определять свойства грамматик, проводить синтаксический анализ цепочек</w:t>
      </w:r>
      <w:r w:rsidRPr="0048507C">
        <w:rPr>
          <w:sz w:val="28"/>
          <w:szCs w:val="28"/>
        </w:rPr>
        <w:t>;</w:t>
      </w:r>
    </w:p>
    <w:p w:rsidR="00551739" w:rsidRDefault="00551739" w:rsidP="00551739">
      <w:pPr>
        <w:spacing w:after="240"/>
        <w:jc w:val="both"/>
      </w:pPr>
      <w:r w:rsidRPr="000E595C">
        <w:rPr>
          <w:b/>
          <w:sz w:val="28"/>
          <w:szCs w:val="28"/>
        </w:rPr>
        <w:t>У-2</w:t>
      </w:r>
      <w:proofErr w:type="gramStart"/>
      <w:r w:rsidRPr="000E595C">
        <w:rPr>
          <w:sz w:val="28"/>
          <w:szCs w:val="28"/>
        </w:rPr>
        <w:tab/>
      </w:r>
      <w:r>
        <w:t>У</w:t>
      </w:r>
      <w:proofErr w:type="gramEnd"/>
      <w:r>
        <w:t>меть решать задачи по построению и анализу автоматов для моделирования несложных процессов.</w:t>
      </w:r>
    </w:p>
    <w:p w:rsidR="00551739" w:rsidRDefault="00551739" w:rsidP="00551739">
      <w:pPr>
        <w:jc w:val="both"/>
      </w:pPr>
      <w:r w:rsidRPr="000E595C">
        <w:rPr>
          <w:b/>
          <w:sz w:val="28"/>
          <w:szCs w:val="28"/>
        </w:rPr>
        <w:t>У-</w:t>
      </w:r>
      <w:r>
        <w:rPr>
          <w:b/>
          <w:sz w:val="28"/>
          <w:szCs w:val="28"/>
        </w:rPr>
        <w:t>3</w:t>
      </w:r>
      <w:proofErr w:type="gramStart"/>
      <w:r w:rsidRPr="000E595C">
        <w:rPr>
          <w:sz w:val="28"/>
          <w:szCs w:val="28"/>
        </w:rPr>
        <w:tab/>
      </w:r>
      <w:r>
        <w:t>У</w:t>
      </w:r>
      <w:proofErr w:type="gramEnd"/>
      <w:r>
        <w:t>меть проверять однозначность декодирования по заданной схеме, строить префиксные схемы кодирования, определять расстояния между кодовыми словами, строить коды Хемминга.</w:t>
      </w:r>
    </w:p>
    <w:p w:rsidR="00551739" w:rsidRDefault="00551739" w:rsidP="00551739">
      <w:pPr>
        <w:jc w:val="center"/>
        <w:rPr>
          <w:b/>
          <w:sz w:val="28"/>
          <w:szCs w:val="28"/>
        </w:rPr>
      </w:pPr>
      <w:r w:rsidRPr="000E595C">
        <w:rPr>
          <w:b/>
          <w:sz w:val="28"/>
          <w:szCs w:val="28"/>
        </w:rPr>
        <w:t>Владеть:</w:t>
      </w:r>
    </w:p>
    <w:p w:rsidR="00551739" w:rsidRPr="000E595C" w:rsidRDefault="00551739" w:rsidP="00551739">
      <w:pPr>
        <w:rPr>
          <w:sz w:val="28"/>
          <w:szCs w:val="28"/>
        </w:rPr>
      </w:pPr>
      <w:r w:rsidRPr="000E595C">
        <w:rPr>
          <w:b/>
          <w:sz w:val="28"/>
          <w:szCs w:val="28"/>
        </w:rPr>
        <w:t>В-1</w:t>
      </w:r>
      <w:proofErr w:type="gramStart"/>
      <w:r w:rsidRPr="000E595C">
        <w:rPr>
          <w:sz w:val="28"/>
          <w:szCs w:val="28"/>
        </w:rPr>
        <w:tab/>
      </w:r>
      <w:r>
        <w:t>В</w:t>
      </w:r>
      <w:proofErr w:type="gramEnd"/>
      <w:r>
        <w:t>ладеть методами построения и анализа грамматик и языков</w:t>
      </w:r>
      <w:r w:rsidRPr="0048507C">
        <w:rPr>
          <w:sz w:val="28"/>
          <w:szCs w:val="28"/>
        </w:rPr>
        <w:t xml:space="preserve"> </w:t>
      </w:r>
      <w:r w:rsidRPr="000E595C">
        <w:rPr>
          <w:sz w:val="28"/>
          <w:szCs w:val="28"/>
        </w:rPr>
        <w:tab/>
      </w:r>
    </w:p>
    <w:p w:rsidR="00551739" w:rsidRDefault="00551739" w:rsidP="00551739">
      <w:pPr>
        <w:jc w:val="both"/>
      </w:pPr>
      <w:r w:rsidRPr="000E595C">
        <w:rPr>
          <w:b/>
          <w:sz w:val="28"/>
          <w:szCs w:val="28"/>
        </w:rPr>
        <w:lastRenderedPageBreak/>
        <w:t>В-2</w:t>
      </w:r>
      <w:proofErr w:type="gramStart"/>
      <w:r w:rsidRPr="000E595C">
        <w:rPr>
          <w:sz w:val="28"/>
          <w:szCs w:val="28"/>
        </w:rPr>
        <w:tab/>
      </w:r>
      <w:r>
        <w:t>В</w:t>
      </w:r>
      <w:proofErr w:type="gramEnd"/>
      <w:r>
        <w:t>ладеть методами разработки и проверки свойств схем кодирования и построения кодов с заданными свойствами</w:t>
      </w:r>
    </w:p>
    <w:p w:rsidR="00551739" w:rsidRDefault="00551739" w:rsidP="00551739">
      <w:pPr>
        <w:spacing w:after="240"/>
        <w:jc w:val="both"/>
      </w:pPr>
      <w:r w:rsidRPr="000E595C">
        <w:rPr>
          <w:b/>
          <w:sz w:val="28"/>
          <w:szCs w:val="28"/>
        </w:rPr>
        <w:t>В-</w:t>
      </w:r>
      <w:r>
        <w:rPr>
          <w:b/>
          <w:sz w:val="28"/>
          <w:szCs w:val="28"/>
        </w:rPr>
        <w:t>3</w:t>
      </w:r>
      <w:proofErr w:type="gramStart"/>
      <w:r>
        <w:rPr>
          <w:b/>
          <w:sz w:val="28"/>
          <w:szCs w:val="28"/>
        </w:rPr>
        <w:tab/>
      </w:r>
      <w:r>
        <w:t>В</w:t>
      </w:r>
      <w:proofErr w:type="gramEnd"/>
      <w:r>
        <w:t>ладеть технологиями разработки автоматных моделей, минимизации числа состояний, объединения автоматов, построения функций переходов.</w:t>
      </w:r>
    </w:p>
    <w:tbl>
      <w:tblPr>
        <w:tblW w:w="5940" w:type="dxa"/>
        <w:jc w:val="center"/>
        <w:tblInd w:w="93" w:type="dxa"/>
        <w:tblLook w:val="04A0"/>
      </w:tblPr>
      <w:tblGrid>
        <w:gridCol w:w="1696"/>
        <w:gridCol w:w="1800"/>
        <w:gridCol w:w="1211"/>
        <w:gridCol w:w="1233"/>
      </w:tblGrid>
      <w:tr w:rsidR="00551739" w:rsidRPr="001148BF" w:rsidTr="00985A89">
        <w:trPr>
          <w:trHeight w:val="63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1148BF" w:rsidRDefault="00551739" w:rsidP="00985A89">
            <w:pPr>
              <w:rPr>
                <w:b/>
                <w:bCs/>
                <w:color w:val="000000"/>
              </w:rPr>
            </w:pPr>
            <w:r w:rsidRPr="001148BF">
              <w:rPr>
                <w:b/>
                <w:bCs/>
                <w:color w:val="000000"/>
              </w:rPr>
              <w:t>Компетенции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1148BF" w:rsidRDefault="00551739" w:rsidP="00985A89">
            <w:pPr>
              <w:rPr>
                <w:b/>
                <w:bCs/>
                <w:color w:val="000000"/>
              </w:rPr>
            </w:pPr>
            <w:r w:rsidRPr="001148BF">
              <w:rPr>
                <w:b/>
                <w:bCs/>
                <w:color w:val="000000"/>
              </w:rPr>
              <w:t>Знания (знать)</w:t>
            </w:r>
          </w:p>
        </w:tc>
        <w:tc>
          <w:tcPr>
            <w:tcW w:w="12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1148BF" w:rsidRDefault="00551739" w:rsidP="00985A89">
            <w:pPr>
              <w:rPr>
                <w:b/>
                <w:bCs/>
                <w:color w:val="000000"/>
              </w:rPr>
            </w:pPr>
            <w:r w:rsidRPr="001148BF">
              <w:rPr>
                <w:b/>
                <w:bCs/>
                <w:color w:val="000000"/>
              </w:rPr>
              <w:t>Умения (уметь)</w:t>
            </w:r>
          </w:p>
        </w:tc>
        <w:tc>
          <w:tcPr>
            <w:tcW w:w="12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1148BF" w:rsidRDefault="00551739" w:rsidP="00985A89">
            <w:pPr>
              <w:rPr>
                <w:b/>
                <w:bCs/>
                <w:color w:val="000000"/>
              </w:rPr>
            </w:pPr>
            <w:r w:rsidRPr="001148BF">
              <w:rPr>
                <w:b/>
                <w:bCs/>
                <w:color w:val="000000"/>
              </w:rPr>
              <w:t>Навыки (владеть)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2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  <w:r>
              <w:rPr>
                <w:sz w:val="22"/>
                <w:szCs w:val="22"/>
              </w:rPr>
              <w:t>ОК-7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</w:t>
            </w:r>
            <w:r>
              <w:rPr>
                <w:color w:val="000000"/>
                <w:sz w:val="22"/>
                <w:szCs w:val="22"/>
              </w:rPr>
              <w:t>2</w:t>
            </w:r>
            <w:r w:rsidRPr="00F2669E">
              <w:rPr>
                <w:color w:val="000000"/>
                <w:sz w:val="22"/>
                <w:szCs w:val="22"/>
              </w:rPr>
              <w:t>, З-</w:t>
            </w:r>
            <w:r>
              <w:rPr>
                <w:color w:val="000000"/>
                <w:sz w:val="22"/>
                <w:szCs w:val="22"/>
              </w:rPr>
              <w:t>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</w:t>
            </w:r>
            <w:r>
              <w:rPr>
                <w:color w:val="000000"/>
                <w:sz w:val="22"/>
                <w:szCs w:val="22"/>
              </w:rPr>
              <w:t>2,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</w:t>
            </w:r>
            <w:r>
              <w:rPr>
                <w:color w:val="000000"/>
                <w:sz w:val="22"/>
                <w:szCs w:val="22"/>
              </w:rPr>
              <w:t>1,В-</w:t>
            </w:r>
            <w:r w:rsidRPr="00F2669E">
              <w:rPr>
                <w:color w:val="000000"/>
                <w:sz w:val="22"/>
                <w:szCs w:val="22"/>
              </w:rPr>
              <w:t>2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  <w:r w:rsidRPr="00F2669E">
              <w:rPr>
                <w:sz w:val="22"/>
                <w:szCs w:val="22"/>
              </w:rPr>
              <w:t>ОПК-1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В-3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  <w:r>
              <w:rPr>
                <w:sz w:val="22"/>
                <w:szCs w:val="22"/>
              </w:rPr>
              <w:t>ПК-13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  <w:tr w:rsidR="00551739" w:rsidRPr="00F2669E" w:rsidTr="00985A89">
        <w:trPr>
          <w:trHeight w:val="315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  <w:r>
              <w:rPr>
                <w:sz w:val="22"/>
                <w:szCs w:val="22"/>
              </w:rPr>
              <w:t>ПК-16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З-1, З-2</w:t>
            </w:r>
            <w:r>
              <w:rPr>
                <w:color w:val="000000"/>
                <w:sz w:val="22"/>
                <w:szCs w:val="22"/>
              </w:rPr>
              <w:t>, 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  <w:tr w:rsidR="00551739" w:rsidRPr="00F2669E" w:rsidTr="00985A89">
        <w:trPr>
          <w:trHeight w:val="36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spacing w:before="100" w:beforeAutospacing="1" w:after="100" w:afterAutospacing="1" w:line="360" w:lineRule="auto"/>
            </w:pPr>
            <w:r>
              <w:rPr>
                <w:sz w:val="22"/>
                <w:szCs w:val="22"/>
              </w:rPr>
              <w:t>ПК-19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 xml:space="preserve">З-1, </w:t>
            </w:r>
            <w:r>
              <w:rPr>
                <w:color w:val="000000"/>
                <w:sz w:val="22"/>
                <w:szCs w:val="22"/>
              </w:rPr>
              <w:t>З-3</w:t>
            </w:r>
          </w:p>
        </w:tc>
        <w:tc>
          <w:tcPr>
            <w:tcW w:w="12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У-1, У-2</w:t>
            </w:r>
            <w:r>
              <w:rPr>
                <w:color w:val="000000"/>
                <w:sz w:val="22"/>
                <w:szCs w:val="22"/>
              </w:rPr>
              <w:t>, У-3</w:t>
            </w:r>
          </w:p>
        </w:tc>
        <w:tc>
          <w:tcPr>
            <w:tcW w:w="12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51739" w:rsidRPr="00F2669E" w:rsidRDefault="00551739" w:rsidP="00985A89">
            <w:pPr>
              <w:rPr>
                <w:color w:val="000000"/>
              </w:rPr>
            </w:pPr>
            <w:r w:rsidRPr="00F2669E">
              <w:rPr>
                <w:color w:val="000000"/>
                <w:sz w:val="22"/>
                <w:szCs w:val="22"/>
              </w:rPr>
              <w:t>В-1, В-2</w:t>
            </w:r>
            <w:r>
              <w:rPr>
                <w:color w:val="000000"/>
                <w:sz w:val="22"/>
                <w:szCs w:val="22"/>
              </w:rPr>
              <w:t>, В-3</w:t>
            </w:r>
          </w:p>
        </w:tc>
      </w:tr>
    </w:tbl>
    <w:p w:rsidR="00551739" w:rsidRPr="00F2669E" w:rsidRDefault="00551739" w:rsidP="00551739">
      <w:pPr>
        <w:rPr>
          <w:sz w:val="22"/>
          <w:szCs w:val="22"/>
        </w:rPr>
      </w:pPr>
    </w:p>
    <w:p w:rsidR="00A61B31" w:rsidRDefault="00A61B31" w:rsidP="00A61B31">
      <w:pPr>
        <w:pStyle w:val="a3"/>
        <w:tabs>
          <w:tab w:val="left" w:pos="570"/>
        </w:tabs>
        <w:ind w:left="570"/>
        <w:jc w:val="both"/>
        <w:rPr>
          <w:sz w:val="24"/>
          <w:szCs w:val="24"/>
        </w:rPr>
      </w:pPr>
    </w:p>
    <w:p w:rsidR="00A61B31" w:rsidRDefault="00A61B31" w:rsidP="00A61B31">
      <w:pPr>
        <w:pStyle w:val="a3"/>
        <w:tabs>
          <w:tab w:val="left" w:pos="570"/>
        </w:tabs>
        <w:ind w:left="930"/>
        <w:jc w:val="both"/>
        <w:rPr>
          <w:sz w:val="24"/>
          <w:szCs w:val="24"/>
        </w:rPr>
      </w:pPr>
    </w:p>
    <w:p w:rsidR="00B179A0" w:rsidRPr="00F160F9" w:rsidRDefault="00B179A0" w:rsidP="00B179A0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p w:rsidR="000E3924" w:rsidRPr="00F160F9" w:rsidRDefault="000E3924" w:rsidP="00047687">
      <w:pPr>
        <w:keepNext/>
        <w:tabs>
          <w:tab w:val="left" w:pos="426"/>
          <w:tab w:val="right" w:leader="underscore" w:pos="8505"/>
        </w:tabs>
        <w:jc w:val="both"/>
        <w:rPr>
          <w:b/>
          <w:bCs/>
          <w:sz w:val="28"/>
          <w:szCs w:val="28"/>
        </w:rPr>
      </w:pPr>
    </w:p>
    <w:sectPr w:rsidR="000E3924" w:rsidRPr="00F160F9" w:rsidSect="007F3A3B">
      <w:footerReference w:type="default" r:id="rId29"/>
      <w:pgSz w:w="11906" w:h="16838"/>
      <w:pgMar w:top="1134" w:right="850" w:bottom="1134" w:left="1418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7C52" w:rsidRDefault="00917C52" w:rsidP="00BF3087">
      <w:r>
        <w:separator/>
      </w:r>
    </w:p>
  </w:endnote>
  <w:endnote w:type="continuationSeparator" w:id="0">
    <w:p w:rsidR="00917C52" w:rsidRDefault="00917C52" w:rsidP="00BF30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60368670"/>
    </w:sdtPr>
    <w:sdtContent>
      <w:p w:rsidR="00BF15A3" w:rsidRDefault="003D295C">
        <w:pPr>
          <w:pStyle w:val="a8"/>
          <w:jc w:val="center"/>
        </w:pPr>
        <w:fldSimple w:instr="PAGE   \* MERGEFORMAT">
          <w:r w:rsidR="00986409">
            <w:rPr>
              <w:noProof/>
            </w:rPr>
            <w:t>3</w:t>
          </w:r>
        </w:fldSimple>
      </w:p>
    </w:sdtContent>
  </w:sdt>
  <w:p w:rsidR="00BF15A3" w:rsidRDefault="00BF15A3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7C52" w:rsidRDefault="00917C52" w:rsidP="00BF3087">
      <w:r>
        <w:separator/>
      </w:r>
    </w:p>
  </w:footnote>
  <w:footnote w:type="continuationSeparator" w:id="0">
    <w:p w:rsidR="00917C52" w:rsidRDefault="00917C52" w:rsidP="00BF308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D44FDA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DA0703F"/>
    <w:multiLevelType w:val="hybridMultilevel"/>
    <w:tmpl w:val="02EA12AC"/>
    <w:lvl w:ilvl="0" w:tplc="E6DC0AD8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E977BFB"/>
    <w:multiLevelType w:val="hybridMultilevel"/>
    <w:tmpl w:val="57304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DF77ED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>
    <w:nsid w:val="1CE82AE3"/>
    <w:multiLevelType w:val="hybridMultilevel"/>
    <w:tmpl w:val="B9C4186A"/>
    <w:lvl w:ilvl="0" w:tplc="4238EE96">
      <w:start w:val="1"/>
      <w:numFmt w:val="decimal"/>
      <w:lvlText w:val="%1."/>
      <w:lvlJc w:val="left"/>
      <w:pPr>
        <w:ind w:left="107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94" w:hanging="360"/>
      </w:pPr>
    </w:lvl>
    <w:lvl w:ilvl="2" w:tplc="0419001B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5">
    <w:nsid w:val="1EEC7987"/>
    <w:multiLevelType w:val="hybridMultilevel"/>
    <w:tmpl w:val="E696BC6C"/>
    <w:lvl w:ilvl="0" w:tplc="37422CA6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FE66907"/>
    <w:multiLevelType w:val="hybridMultilevel"/>
    <w:tmpl w:val="B71A0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2996E72"/>
    <w:multiLevelType w:val="singleLevel"/>
    <w:tmpl w:val="9D741596"/>
    <w:lvl w:ilvl="0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</w:abstractNum>
  <w:abstractNum w:abstractNumId="8">
    <w:nsid w:val="26400D06"/>
    <w:multiLevelType w:val="hybridMultilevel"/>
    <w:tmpl w:val="27E6E764"/>
    <w:lvl w:ilvl="0" w:tplc="FFFFFFFF">
      <w:start w:val="2"/>
      <w:numFmt w:val="bullet"/>
      <w:lvlText w:val="-"/>
      <w:lvlJc w:val="left"/>
      <w:pPr>
        <w:tabs>
          <w:tab w:val="num" w:pos="1211"/>
        </w:tabs>
        <w:ind w:firstLine="851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>
    <w:nsid w:val="27D37FE7"/>
    <w:multiLevelType w:val="hybridMultilevel"/>
    <w:tmpl w:val="CAC218D6"/>
    <w:lvl w:ilvl="0" w:tplc="DA7AF796">
      <w:start w:val="3"/>
      <w:numFmt w:val="decimal"/>
      <w:lvlText w:val="%1."/>
      <w:lvlJc w:val="left"/>
      <w:pPr>
        <w:tabs>
          <w:tab w:val="num" w:pos="978"/>
        </w:tabs>
        <w:ind w:left="978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78"/>
        </w:tabs>
        <w:ind w:left="157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98"/>
        </w:tabs>
        <w:ind w:left="229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18"/>
        </w:tabs>
        <w:ind w:left="301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38"/>
        </w:tabs>
        <w:ind w:left="373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458"/>
        </w:tabs>
        <w:ind w:left="445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78"/>
        </w:tabs>
        <w:ind w:left="517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98"/>
        </w:tabs>
        <w:ind w:left="589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18"/>
        </w:tabs>
        <w:ind w:left="6618" w:hanging="180"/>
      </w:pPr>
    </w:lvl>
  </w:abstractNum>
  <w:abstractNum w:abstractNumId="10">
    <w:nsid w:val="2C1A197E"/>
    <w:multiLevelType w:val="hybridMultilevel"/>
    <w:tmpl w:val="6EC4D6D8"/>
    <w:lvl w:ilvl="0" w:tplc="6EB4843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2942631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2">
    <w:nsid w:val="334179A2"/>
    <w:multiLevelType w:val="hybridMultilevel"/>
    <w:tmpl w:val="F61E8870"/>
    <w:lvl w:ilvl="0" w:tplc="D1CE69DC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13">
    <w:nsid w:val="36C86559"/>
    <w:multiLevelType w:val="hybridMultilevel"/>
    <w:tmpl w:val="98E29D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D5C353D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>
    <w:nsid w:val="3E452A1E"/>
    <w:multiLevelType w:val="multilevel"/>
    <w:tmpl w:val="1CB6B9DA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705"/>
        </w:tabs>
        <w:ind w:left="705" w:hanging="4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90"/>
        </w:tabs>
        <w:ind w:left="12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575"/>
        </w:tabs>
        <w:ind w:left="157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20"/>
        </w:tabs>
        <w:ind w:left="22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505"/>
        </w:tabs>
        <w:ind w:left="25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150"/>
        </w:tabs>
        <w:ind w:left="31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435"/>
        </w:tabs>
        <w:ind w:left="343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080"/>
        </w:tabs>
        <w:ind w:left="4080" w:hanging="1800"/>
      </w:pPr>
      <w:rPr>
        <w:rFonts w:hint="default"/>
      </w:rPr>
    </w:lvl>
  </w:abstractNum>
  <w:abstractNum w:abstractNumId="16">
    <w:nsid w:val="47473934"/>
    <w:multiLevelType w:val="hybridMultilevel"/>
    <w:tmpl w:val="A11C2722"/>
    <w:lvl w:ilvl="0" w:tplc="483A5C12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7">
    <w:nsid w:val="4BB05DC9"/>
    <w:multiLevelType w:val="hybridMultilevel"/>
    <w:tmpl w:val="852C7DC2"/>
    <w:lvl w:ilvl="0" w:tplc="FD16BB5C">
      <w:start w:val="1"/>
      <w:numFmt w:val="decimal"/>
      <w:lvlText w:val="%1"/>
      <w:lvlJc w:val="left"/>
      <w:pPr>
        <w:tabs>
          <w:tab w:val="num" w:pos="772"/>
        </w:tabs>
        <w:ind w:left="772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92"/>
        </w:tabs>
        <w:ind w:left="149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12"/>
        </w:tabs>
        <w:ind w:left="221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32"/>
        </w:tabs>
        <w:ind w:left="293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52"/>
        </w:tabs>
        <w:ind w:left="365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72"/>
        </w:tabs>
        <w:ind w:left="437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92"/>
        </w:tabs>
        <w:ind w:left="509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12"/>
        </w:tabs>
        <w:ind w:left="581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32"/>
        </w:tabs>
        <w:ind w:left="6532" w:hanging="180"/>
      </w:pPr>
    </w:lvl>
  </w:abstractNum>
  <w:abstractNum w:abstractNumId="18">
    <w:nsid w:val="52251665"/>
    <w:multiLevelType w:val="hybridMultilevel"/>
    <w:tmpl w:val="CB260D5C"/>
    <w:lvl w:ilvl="0" w:tplc="68EA3F74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76A5344"/>
    <w:multiLevelType w:val="hybridMultilevel"/>
    <w:tmpl w:val="1E66AAAE"/>
    <w:lvl w:ilvl="0" w:tplc="5C3494BE">
      <w:start w:val="1"/>
      <w:numFmt w:val="decimal"/>
      <w:lvlText w:val="%1"/>
      <w:lvlJc w:val="left"/>
      <w:pPr>
        <w:tabs>
          <w:tab w:val="num" w:pos="113"/>
        </w:tabs>
        <w:ind w:left="0" w:firstLine="57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EB0559E"/>
    <w:multiLevelType w:val="hybridMultilevel"/>
    <w:tmpl w:val="BF280F1E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>
    <w:nsid w:val="5EBC0B99"/>
    <w:multiLevelType w:val="hybridMultilevel"/>
    <w:tmpl w:val="62060E00"/>
    <w:lvl w:ilvl="0" w:tplc="C560AB92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28551EB"/>
    <w:multiLevelType w:val="hybridMultilevel"/>
    <w:tmpl w:val="D03ACB3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3">
    <w:nsid w:val="6A2902FF"/>
    <w:multiLevelType w:val="hybridMultilevel"/>
    <w:tmpl w:val="F61E8870"/>
    <w:lvl w:ilvl="0" w:tplc="D1CE69DC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24">
    <w:nsid w:val="6BD33DEC"/>
    <w:multiLevelType w:val="hybridMultilevel"/>
    <w:tmpl w:val="7946E384"/>
    <w:lvl w:ilvl="0" w:tplc="FE966AAA">
      <w:start w:val="1"/>
      <w:numFmt w:val="decimal"/>
      <w:lvlText w:val="%1."/>
      <w:lvlJc w:val="left"/>
      <w:pPr>
        <w:tabs>
          <w:tab w:val="num" w:pos="930"/>
        </w:tabs>
        <w:ind w:left="9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50"/>
        </w:tabs>
        <w:ind w:left="165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70"/>
        </w:tabs>
        <w:ind w:left="237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90"/>
        </w:tabs>
        <w:ind w:left="309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10"/>
        </w:tabs>
        <w:ind w:left="381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30"/>
        </w:tabs>
        <w:ind w:left="453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50"/>
        </w:tabs>
        <w:ind w:left="525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70"/>
        </w:tabs>
        <w:ind w:left="597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90"/>
        </w:tabs>
        <w:ind w:left="6690" w:hanging="180"/>
      </w:pPr>
    </w:lvl>
  </w:abstractNum>
  <w:abstractNum w:abstractNumId="25">
    <w:nsid w:val="743150EC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6">
    <w:nsid w:val="78897BBD"/>
    <w:multiLevelType w:val="hybridMultilevel"/>
    <w:tmpl w:val="EACE6F60"/>
    <w:lvl w:ilvl="0" w:tplc="4C4EAC22">
      <w:start w:val="1"/>
      <w:numFmt w:val="decimal"/>
      <w:lvlText w:val="%1."/>
      <w:lvlJc w:val="left"/>
      <w:pPr>
        <w:tabs>
          <w:tab w:val="num" w:pos="417"/>
        </w:tabs>
        <w:ind w:left="113" w:hanging="56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BEC5D68"/>
    <w:multiLevelType w:val="hybridMultilevel"/>
    <w:tmpl w:val="61B866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E793868"/>
    <w:multiLevelType w:val="hybridMultilevel"/>
    <w:tmpl w:val="54EC73D6"/>
    <w:lvl w:ilvl="0" w:tplc="913E91F2">
      <w:start w:val="3"/>
      <w:numFmt w:val="decimal"/>
      <w:lvlText w:val="%1."/>
      <w:lvlJc w:val="left"/>
      <w:pPr>
        <w:tabs>
          <w:tab w:val="num" w:pos="1032"/>
        </w:tabs>
        <w:ind w:left="1032" w:hanging="48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32"/>
        </w:tabs>
        <w:ind w:left="1632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52"/>
        </w:tabs>
        <w:ind w:left="2352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72"/>
        </w:tabs>
        <w:ind w:left="3072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792"/>
        </w:tabs>
        <w:ind w:left="3792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12"/>
        </w:tabs>
        <w:ind w:left="4512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32"/>
        </w:tabs>
        <w:ind w:left="5232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52"/>
        </w:tabs>
        <w:ind w:left="5952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72"/>
        </w:tabs>
        <w:ind w:left="6672" w:hanging="180"/>
      </w:pPr>
    </w:lvl>
  </w:abstractNum>
  <w:num w:numId="1">
    <w:abstractNumId w:val="27"/>
  </w:num>
  <w:num w:numId="2">
    <w:abstractNumId w:val="6"/>
  </w:num>
  <w:num w:numId="3">
    <w:abstractNumId w:val="23"/>
  </w:num>
  <w:num w:numId="4">
    <w:abstractNumId w:val="24"/>
  </w:num>
  <w:num w:numId="5">
    <w:abstractNumId w:val="28"/>
  </w:num>
  <w:num w:numId="6">
    <w:abstractNumId w:val="9"/>
  </w:num>
  <w:num w:numId="7">
    <w:abstractNumId w:val="21"/>
  </w:num>
  <w:num w:numId="8">
    <w:abstractNumId w:val="5"/>
  </w:num>
  <w:num w:numId="9">
    <w:abstractNumId w:val="1"/>
  </w:num>
  <w:num w:numId="10">
    <w:abstractNumId w:val="22"/>
  </w:num>
  <w:num w:numId="11">
    <w:abstractNumId w:val="2"/>
  </w:num>
  <w:num w:numId="12">
    <w:abstractNumId w:val="15"/>
  </w:num>
  <w:num w:numId="13">
    <w:abstractNumId w:val="16"/>
  </w:num>
  <w:num w:numId="14">
    <w:abstractNumId w:val="13"/>
  </w:num>
  <w:num w:numId="15">
    <w:abstractNumId w:val="20"/>
  </w:num>
  <w:num w:numId="16">
    <w:abstractNumId w:val="8"/>
  </w:num>
  <w:num w:numId="17">
    <w:abstractNumId w:val="12"/>
  </w:num>
  <w:num w:numId="18">
    <w:abstractNumId w:val="25"/>
  </w:num>
  <w:num w:numId="19">
    <w:abstractNumId w:val="11"/>
  </w:num>
  <w:num w:numId="20">
    <w:abstractNumId w:val="3"/>
  </w:num>
  <w:num w:numId="21">
    <w:abstractNumId w:val="14"/>
  </w:num>
  <w:num w:numId="22">
    <w:abstractNumId w:val="18"/>
  </w:num>
  <w:num w:numId="23">
    <w:abstractNumId w:val="7"/>
  </w:num>
  <w:num w:numId="24">
    <w:abstractNumId w:val="26"/>
  </w:num>
  <w:num w:numId="25">
    <w:abstractNumId w:val="17"/>
  </w:num>
  <w:num w:numId="26">
    <w:abstractNumId w:val="19"/>
  </w:num>
  <w:num w:numId="27">
    <w:abstractNumId w:val="10"/>
  </w:num>
  <w:num w:numId="28">
    <w:abstractNumId w:val="4"/>
  </w:num>
  <w:num w:numId="2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3864"/>
    <w:rsid w:val="00047687"/>
    <w:rsid w:val="00047FDD"/>
    <w:rsid w:val="000733A8"/>
    <w:rsid w:val="000A6E73"/>
    <w:rsid w:val="000C5746"/>
    <w:rsid w:val="000E3924"/>
    <w:rsid w:val="000F0397"/>
    <w:rsid w:val="000F5F7B"/>
    <w:rsid w:val="001001D3"/>
    <w:rsid w:val="00112D24"/>
    <w:rsid w:val="001148BF"/>
    <w:rsid w:val="00120867"/>
    <w:rsid w:val="00120C8E"/>
    <w:rsid w:val="00132919"/>
    <w:rsid w:val="00151E85"/>
    <w:rsid w:val="0015401F"/>
    <w:rsid w:val="00163ED2"/>
    <w:rsid w:val="00185AA6"/>
    <w:rsid w:val="00194951"/>
    <w:rsid w:val="001B14CF"/>
    <w:rsid w:val="001B3CEB"/>
    <w:rsid w:val="001D6BB5"/>
    <w:rsid w:val="001D6C41"/>
    <w:rsid w:val="001F5733"/>
    <w:rsid w:val="002248BF"/>
    <w:rsid w:val="00227333"/>
    <w:rsid w:val="00233864"/>
    <w:rsid w:val="00243AFC"/>
    <w:rsid w:val="00251322"/>
    <w:rsid w:val="00260F34"/>
    <w:rsid w:val="00271198"/>
    <w:rsid w:val="00292659"/>
    <w:rsid w:val="002A626E"/>
    <w:rsid w:val="002B54F2"/>
    <w:rsid w:val="00332313"/>
    <w:rsid w:val="0035468E"/>
    <w:rsid w:val="00355BAF"/>
    <w:rsid w:val="003754A4"/>
    <w:rsid w:val="003B1B88"/>
    <w:rsid w:val="003D295C"/>
    <w:rsid w:val="003D2F93"/>
    <w:rsid w:val="00436E18"/>
    <w:rsid w:val="00477169"/>
    <w:rsid w:val="004806E3"/>
    <w:rsid w:val="0048507C"/>
    <w:rsid w:val="00485E55"/>
    <w:rsid w:val="004E4787"/>
    <w:rsid w:val="004F7211"/>
    <w:rsid w:val="00551739"/>
    <w:rsid w:val="005519E7"/>
    <w:rsid w:val="0059744C"/>
    <w:rsid w:val="005A4853"/>
    <w:rsid w:val="005A58BD"/>
    <w:rsid w:val="005E3B95"/>
    <w:rsid w:val="005F3387"/>
    <w:rsid w:val="005F4C47"/>
    <w:rsid w:val="00610701"/>
    <w:rsid w:val="006131A1"/>
    <w:rsid w:val="0061606F"/>
    <w:rsid w:val="006160E2"/>
    <w:rsid w:val="00623BC6"/>
    <w:rsid w:val="006379DD"/>
    <w:rsid w:val="006813C3"/>
    <w:rsid w:val="006B2241"/>
    <w:rsid w:val="006B24ED"/>
    <w:rsid w:val="006B4E96"/>
    <w:rsid w:val="00700AA6"/>
    <w:rsid w:val="007113FF"/>
    <w:rsid w:val="00715336"/>
    <w:rsid w:val="007236E6"/>
    <w:rsid w:val="0074364E"/>
    <w:rsid w:val="00781E81"/>
    <w:rsid w:val="007C66E4"/>
    <w:rsid w:val="007E7215"/>
    <w:rsid w:val="007F3A3B"/>
    <w:rsid w:val="007F478B"/>
    <w:rsid w:val="00814B00"/>
    <w:rsid w:val="00865C0B"/>
    <w:rsid w:val="008710E2"/>
    <w:rsid w:val="00881856"/>
    <w:rsid w:val="0088205A"/>
    <w:rsid w:val="008A7D5D"/>
    <w:rsid w:val="008B4E27"/>
    <w:rsid w:val="008C1E4D"/>
    <w:rsid w:val="008C4A7A"/>
    <w:rsid w:val="008C7B8D"/>
    <w:rsid w:val="008E364C"/>
    <w:rsid w:val="008F3FCB"/>
    <w:rsid w:val="008F50BF"/>
    <w:rsid w:val="0090582B"/>
    <w:rsid w:val="00917C52"/>
    <w:rsid w:val="0093097B"/>
    <w:rsid w:val="00932C76"/>
    <w:rsid w:val="009649D9"/>
    <w:rsid w:val="009714C1"/>
    <w:rsid w:val="0098496F"/>
    <w:rsid w:val="00986409"/>
    <w:rsid w:val="009B1D41"/>
    <w:rsid w:val="009C3270"/>
    <w:rsid w:val="009D74E0"/>
    <w:rsid w:val="009E18D0"/>
    <w:rsid w:val="009F45FC"/>
    <w:rsid w:val="00A12434"/>
    <w:rsid w:val="00A56D83"/>
    <w:rsid w:val="00A61B31"/>
    <w:rsid w:val="00AC0082"/>
    <w:rsid w:val="00AD1343"/>
    <w:rsid w:val="00AF34DC"/>
    <w:rsid w:val="00B018EE"/>
    <w:rsid w:val="00B01AD8"/>
    <w:rsid w:val="00B062AB"/>
    <w:rsid w:val="00B1163C"/>
    <w:rsid w:val="00B16AE1"/>
    <w:rsid w:val="00B179A0"/>
    <w:rsid w:val="00B50D6C"/>
    <w:rsid w:val="00B80393"/>
    <w:rsid w:val="00B967FF"/>
    <w:rsid w:val="00BA5D0C"/>
    <w:rsid w:val="00BB313C"/>
    <w:rsid w:val="00BF15A3"/>
    <w:rsid w:val="00BF3087"/>
    <w:rsid w:val="00C07B25"/>
    <w:rsid w:val="00C26647"/>
    <w:rsid w:val="00C33931"/>
    <w:rsid w:val="00C50F8A"/>
    <w:rsid w:val="00C53043"/>
    <w:rsid w:val="00CA0205"/>
    <w:rsid w:val="00CD2AD3"/>
    <w:rsid w:val="00CE1E1E"/>
    <w:rsid w:val="00D01DF4"/>
    <w:rsid w:val="00D0251E"/>
    <w:rsid w:val="00D03DF7"/>
    <w:rsid w:val="00D0797B"/>
    <w:rsid w:val="00D11ECC"/>
    <w:rsid w:val="00D35443"/>
    <w:rsid w:val="00D41656"/>
    <w:rsid w:val="00D637F3"/>
    <w:rsid w:val="00D6637E"/>
    <w:rsid w:val="00D72CAE"/>
    <w:rsid w:val="00D96BC2"/>
    <w:rsid w:val="00DB64F8"/>
    <w:rsid w:val="00DC7FE0"/>
    <w:rsid w:val="00DD4002"/>
    <w:rsid w:val="00DF119E"/>
    <w:rsid w:val="00E21DDF"/>
    <w:rsid w:val="00E336BC"/>
    <w:rsid w:val="00E42C04"/>
    <w:rsid w:val="00E44DFB"/>
    <w:rsid w:val="00E60719"/>
    <w:rsid w:val="00E656DE"/>
    <w:rsid w:val="00E72EC7"/>
    <w:rsid w:val="00EB3D12"/>
    <w:rsid w:val="00EB698E"/>
    <w:rsid w:val="00EE4E83"/>
    <w:rsid w:val="00F00F36"/>
    <w:rsid w:val="00F160F9"/>
    <w:rsid w:val="00F22C43"/>
    <w:rsid w:val="00F22FCE"/>
    <w:rsid w:val="00F23FE8"/>
    <w:rsid w:val="00F36E13"/>
    <w:rsid w:val="00F377AA"/>
    <w:rsid w:val="00F63AA2"/>
    <w:rsid w:val="00F76BAE"/>
    <w:rsid w:val="00FA5336"/>
    <w:rsid w:val="00FB238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386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33864"/>
    <w:pPr>
      <w:keepNext/>
      <w:outlineLvl w:val="0"/>
    </w:pPr>
    <w:rPr>
      <w:i/>
      <w:i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C4A7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22C4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22C4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22C43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B3D1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">
    <w:name w:val="Style"/>
    <w:uiPriority w:val="99"/>
    <w:rsid w:val="0023386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23386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3">
    <w:name w:val="Title"/>
    <w:basedOn w:val="a"/>
    <w:link w:val="a4"/>
    <w:qFormat/>
    <w:rsid w:val="00233864"/>
    <w:pPr>
      <w:autoSpaceDE w:val="0"/>
      <w:autoSpaceDN w:val="0"/>
      <w:jc w:val="center"/>
    </w:pPr>
    <w:rPr>
      <w:sz w:val="32"/>
      <w:szCs w:val="32"/>
      <w:lang w:eastAsia="en-US"/>
    </w:rPr>
  </w:style>
  <w:style w:type="character" w:customStyle="1" w:styleId="a4">
    <w:name w:val="Название Знак"/>
    <w:basedOn w:val="a0"/>
    <w:link w:val="a3"/>
    <w:rsid w:val="00233864"/>
    <w:rPr>
      <w:rFonts w:ascii="Times New Roman" w:eastAsia="Times New Roman" w:hAnsi="Times New Roman" w:cs="Times New Roman"/>
      <w:sz w:val="32"/>
      <w:szCs w:val="32"/>
    </w:rPr>
  </w:style>
  <w:style w:type="paragraph" w:styleId="a5">
    <w:name w:val="List Paragraph"/>
    <w:basedOn w:val="a"/>
    <w:uiPriority w:val="34"/>
    <w:qFormat/>
    <w:rsid w:val="00D11ECC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BF308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BF308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nhideWhenUsed/>
    <w:rsid w:val="00BF308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BF308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Normal (Web)"/>
    <w:basedOn w:val="a"/>
    <w:uiPriority w:val="99"/>
    <w:rsid w:val="0048507C"/>
    <w:pPr>
      <w:spacing w:before="100" w:beforeAutospacing="1" w:after="100" w:afterAutospacing="1"/>
    </w:pPr>
  </w:style>
  <w:style w:type="character" w:styleId="ab">
    <w:name w:val="Strong"/>
    <w:basedOn w:val="a0"/>
    <w:uiPriority w:val="22"/>
    <w:qFormat/>
    <w:rsid w:val="0048507C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8C4A7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8C4A7A"/>
  </w:style>
  <w:style w:type="character" w:customStyle="1" w:styleId="60">
    <w:name w:val="Заголовок 6 Знак"/>
    <w:basedOn w:val="a0"/>
    <w:link w:val="6"/>
    <w:uiPriority w:val="9"/>
    <w:semiHidden/>
    <w:rsid w:val="00F22C4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22C43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F22C43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paragraph" w:styleId="ac">
    <w:name w:val="Plain Text"/>
    <w:basedOn w:val="a"/>
    <w:link w:val="ad"/>
    <w:rsid w:val="00D72CAE"/>
    <w:rPr>
      <w:rFonts w:ascii="Courier New" w:hAnsi="Courier New"/>
      <w:sz w:val="20"/>
      <w:szCs w:val="20"/>
    </w:rPr>
  </w:style>
  <w:style w:type="character" w:customStyle="1" w:styleId="ad">
    <w:name w:val="Текст Знак"/>
    <w:basedOn w:val="a0"/>
    <w:link w:val="ac"/>
    <w:rsid w:val="00D72CAE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B3D1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e">
    <w:name w:val="Body Text"/>
    <w:basedOn w:val="a"/>
    <w:link w:val="af"/>
    <w:rsid w:val="00B80393"/>
    <w:pPr>
      <w:tabs>
        <w:tab w:val="left" w:pos="284"/>
        <w:tab w:val="left" w:pos="851"/>
      </w:tabs>
      <w:jc w:val="center"/>
    </w:pPr>
    <w:rPr>
      <w:rFonts w:eastAsiaTheme="minorHAnsi"/>
      <w:sz w:val="18"/>
      <w:szCs w:val="20"/>
      <w:lang w:eastAsia="en-US"/>
    </w:rPr>
  </w:style>
  <w:style w:type="character" w:customStyle="1" w:styleId="af">
    <w:name w:val="Основной текст Знак"/>
    <w:basedOn w:val="a0"/>
    <w:link w:val="ae"/>
    <w:rsid w:val="00B80393"/>
    <w:rPr>
      <w:rFonts w:ascii="Times New Roman" w:hAnsi="Times New Roman" w:cs="Times New Roman"/>
      <w:sz w:val="18"/>
      <w:szCs w:val="20"/>
    </w:rPr>
  </w:style>
  <w:style w:type="paragraph" w:styleId="af0">
    <w:name w:val="Body Text Indent"/>
    <w:basedOn w:val="a"/>
    <w:link w:val="af1"/>
    <w:uiPriority w:val="99"/>
    <w:semiHidden/>
    <w:unhideWhenUsed/>
    <w:rsid w:val="00B80393"/>
    <w:pPr>
      <w:spacing w:after="120"/>
      <w:ind w:left="283"/>
    </w:pPr>
    <w:rPr>
      <w:rFonts w:eastAsiaTheme="minorHAnsi"/>
      <w:lang w:eastAsia="en-US"/>
    </w:r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B80393"/>
    <w:rPr>
      <w:rFonts w:ascii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E21DD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21DDF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annotation text"/>
    <w:basedOn w:val="a"/>
    <w:link w:val="af5"/>
    <w:rsid w:val="00F160F9"/>
    <w:pPr>
      <w:keepLines/>
      <w:spacing w:before="240" w:after="240" w:line="200" w:lineRule="atLeast"/>
    </w:pPr>
    <w:rPr>
      <w:i/>
      <w:spacing w:val="-5"/>
      <w:szCs w:val="20"/>
    </w:rPr>
  </w:style>
  <w:style w:type="character" w:customStyle="1" w:styleId="af5">
    <w:name w:val="Текст примечания Знак"/>
    <w:basedOn w:val="a0"/>
    <w:link w:val="af4"/>
    <w:rsid w:val="00F160F9"/>
    <w:rPr>
      <w:rFonts w:ascii="Times New Roman" w:eastAsia="Times New Roman" w:hAnsi="Times New Roman" w:cs="Times New Roman"/>
      <w:i/>
      <w:spacing w:val="-5"/>
      <w:sz w:val="24"/>
      <w:szCs w:val="20"/>
      <w:lang w:eastAsia="ru-RU"/>
    </w:rPr>
  </w:style>
  <w:style w:type="paragraph" w:styleId="af6">
    <w:name w:val="Document Map"/>
    <w:basedOn w:val="a"/>
    <w:link w:val="af7"/>
    <w:uiPriority w:val="99"/>
    <w:semiHidden/>
    <w:unhideWhenUsed/>
    <w:rsid w:val="00D96BC2"/>
    <w:rPr>
      <w:rFonts w:ascii="Tahoma" w:hAnsi="Tahoma" w:cs="Tahoma"/>
      <w:sz w:val="16"/>
      <w:szCs w:val="16"/>
    </w:rPr>
  </w:style>
  <w:style w:type="character" w:customStyle="1" w:styleId="af7">
    <w:name w:val="Схема документа Знак"/>
    <w:basedOn w:val="a0"/>
    <w:link w:val="af6"/>
    <w:uiPriority w:val="99"/>
    <w:semiHidden/>
    <w:rsid w:val="00D96BC2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8">
    <w:name w:val="Параграф"/>
    <w:basedOn w:val="a"/>
    <w:link w:val="af9"/>
    <w:qFormat/>
    <w:rsid w:val="005F3387"/>
    <w:pPr>
      <w:spacing w:line="276" w:lineRule="auto"/>
      <w:ind w:firstLine="709"/>
      <w:jc w:val="both"/>
    </w:pPr>
    <w:rPr>
      <w:rFonts w:eastAsiaTheme="minorHAnsi" w:cstheme="minorBidi"/>
      <w:szCs w:val="22"/>
      <w:lang w:eastAsia="en-US"/>
    </w:rPr>
  </w:style>
  <w:style w:type="character" w:customStyle="1" w:styleId="af9">
    <w:name w:val="Параграф Знак"/>
    <w:basedOn w:val="a0"/>
    <w:link w:val="af8"/>
    <w:rsid w:val="005F3387"/>
    <w:rPr>
      <w:rFonts w:ascii="Times New Roman" w:hAnsi="Times New Roman"/>
      <w:sz w:val="24"/>
    </w:rPr>
  </w:style>
  <w:style w:type="table" w:styleId="afa">
    <w:name w:val="Table Grid"/>
    <w:basedOn w:val="a1"/>
    <w:uiPriority w:val="59"/>
    <w:rsid w:val="007236E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386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233864"/>
    <w:pPr>
      <w:keepNext/>
      <w:outlineLvl w:val="0"/>
    </w:pPr>
    <w:rPr>
      <w:i/>
      <w:iCs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C4A7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22C43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22C43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22C43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B3D12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">
    <w:name w:val="Style"/>
    <w:uiPriority w:val="99"/>
    <w:rsid w:val="0023386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rsid w:val="00233864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styleId="a3">
    <w:name w:val="Title"/>
    <w:basedOn w:val="a"/>
    <w:link w:val="a4"/>
    <w:qFormat/>
    <w:rsid w:val="00233864"/>
    <w:pPr>
      <w:autoSpaceDE w:val="0"/>
      <w:autoSpaceDN w:val="0"/>
      <w:jc w:val="center"/>
    </w:pPr>
    <w:rPr>
      <w:sz w:val="32"/>
      <w:szCs w:val="32"/>
      <w:lang w:eastAsia="en-US"/>
    </w:rPr>
  </w:style>
  <w:style w:type="character" w:customStyle="1" w:styleId="a4">
    <w:name w:val="Название Знак"/>
    <w:basedOn w:val="a0"/>
    <w:link w:val="a3"/>
    <w:rsid w:val="00233864"/>
    <w:rPr>
      <w:rFonts w:ascii="Times New Roman" w:eastAsia="Times New Roman" w:hAnsi="Times New Roman" w:cs="Times New Roman"/>
      <w:sz w:val="32"/>
      <w:szCs w:val="32"/>
    </w:rPr>
  </w:style>
  <w:style w:type="paragraph" w:styleId="a5">
    <w:name w:val="List Paragraph"/>
    <w:basedOn w:val="a"/>
    <w:uiPriority w:val="34"/>
    <w:qFormat/>
    <w:rsid w:val="00D11ECC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BF3087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BF308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nhideWhenUsed/>
    <w:rsid w:val="00BF3087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BF308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Normal (Web)"/>
    <w:basedOn w:val="a"/>
    <w:uiPriority w:val="99"/>
    <w:rsid w:val="0048507C"/>
    <w:pPr>
      <w:spacing w:before="100" w:beforeAutospacing="1" w:after="100" w:afterAutospacing="1"/>
    </w:pPr>
  </w:style>
  <w:style w:type="character" w:styleId="ab">
    <w:name w:val="Strong"/>
    <w:basedOn w:val="a0"/>
    <w:uiPriority w:val="22"/>
    <w:qFormat/>
    <w:rsid w:val="0048507C"/>
    <w:rPr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8C4A7A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8C4A7A"/>
  </w:style>
  <w:style w:type="character" w:customStyle="1" w:styleId="60">
    <w:name w:val="Заголовок 6 Знак"/>
    <w:basedOn w:val="a0"/>
    <w:link w:val="6"/>
    <w:uiPriority w:val="9"/>
    <w:semiHidden/>
    <w:rsid w:val="00F22C4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22C43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F22C43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paragraph" w:styleId="ac">
    <w:name w:val="Plain Text"/>
    <w:basedOn w:val="a"/>
    <w:link w:val="ad"/>
    <w:rsid w:val="00D72CAE"/>
    <w:rPr>
      <w:rFonts w:ascii="Courier New" w:hAnsi="Courier New"/>
      <w:sz w:val="20"/>
      <w:szCs w:val="20"/>
    </w:rPr>
  </w:style>
  <w:style w:type="character" w:customStyle="1" w:styleId="ad">
    <w:name w:val="Текст Знак"/>
    <w:basedOn w:val="a0"/>
    <w:link w:val="ac"/>
    <w:rsid w:val="00D72CAE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B3D1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e">
    <w:name w:val="Body Text"/>
    <w:basedOn w:val="a"/>
    <w:link w:val="af"/>
    <w:rsid w:val="00B80393"/>
    <w:pPr>
      <w:tabs>
        <w:tab w:val="left" w:pos="284"/>
        <w:tab w:val="left" w:pos="851"/>
      </w:tabs>
      <w:jc w:val="center"/>
    </w:pPr>
    <w:rPr>
      <w:rFonts w:eastAsiaTheme="minorHAnsi"/>
      <w:sz w:val="18"/>
      <w:szCs w:val="20"/>
      <w:lang w:eastAsia="en-US"/>
    </w:rPr>
  </w:style>
  <w:style w:type="character" w:customStyle="1" w:styleId="af">
    <w:name w:val="Основной текст Знак"/>
    <w:basedOn w:val="a0"/>
    <w:link w:val="ae"/>
    <w:rsid w:val="00B80393"/>
    <w:rPr>
      <w:rFonts w:ascii="Times New Roman" w:hAnsi="Times New Roman" w:cs="Times New Roman"/>
      <w:sz w:val="18"/>
      <w:szCs w:val="20"/>
    </w:rPr>
  </w:style>
  <w:style w:type="paragraph" w:styleId="af0">
    <w:name w:val="Body Text Indent"/>
    <w:basedOn w:val="a"/>
    <w:link w:val="af1"/>
    <w:uiPriority w:val="99"/>
    <w:semiHidden/>
    <w:unhideWhenUsed/>
    <w:rsid w:val="00B80393"/>
    <w:pPr>
      <w:spacing w:after="120"/>
      <w:ind w:left="283"/>
    </w:pPr>
    <w:rPr>
      <w:rFonts w:eastAsiaTheme="minorHAnsi"/>
      <w:lang w:eastAsia="en-US"/>
    </w:rPr>
  </w:style>
  <w:style w:type="character" w:customStyle="1" w:styleId="af1">
    <w:name w:val="Основной текст с отступом Знак"/>
    <w:basedOn w:val="a0"/>
    <w:link w:val="af0"/>
    <w:uiPriority w:val="99"/>
    <w:semiHidden/>
    <w:rsid w:val="00B80393"/>
    <w:rPr>
      <w:rFonts w:ascii="Times New Roman" w:hAnsi="Times New Roman" w:cs="Times New Roman"/>
      <w:sz w:val="24"/>
      <w:szCs w:val="24"/>
    </w:rPr>
  </w:style>
  <w:style w:type="paragraph" w:styleId="af2">
    <w:name w:val="Balloon Text"/>
    <w:basedOn w:val="a"/>
    <w:link w:val="af3"/>
    <w:uiPriority w:val="99"/>
    <w:semiHidden/>
    <w:unhideWhenUsed/>
    <w:rsid w:val="00E21DDF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E21DDF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annotation text"/>
    <w:basedOn w:val="a"/>
    <w:link w:val="af5"/>
    <w:rsid w:val="00F160F9"/>
    <w:pPr>
      <w:keepLines/>
      <w:spacing w:before="240" w:after="240" w:line="200" w:lineRule="atLeast"/>
    </w:pPr>
    <w:rPr>
      <w:i/>
      <w:spacing w:val="-5"/>
      <w:szCs w:val="20"/>
    </w:rPr>
  </w:style>
  <w:style w:type="character" w:customStyle="1" w:styleId="af5">
    <w:name w:val="Текст примечания Знак"/>
    <w:basedOn w:val="a0"/>
    <w:link w:val="af4"/>
    <w:rsid w:val="00F160F9"/>
    <w:rPr>
      <w:rFonts w:ascii="Times New Roman" w:eastAsia="Times New Roman" w:hAnsi="Times New Roman" w:cs="Times New Roman"/>
      <w:i/>
      <w:spacing w:val="-5"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003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0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86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4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1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11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microsoft.com/office/2007/relationships/stylesWithEffects" Target="stylesWithEffects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22</Pages>
  <Words>3908</Words>
  <Characters>22279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rezkin</dc:creator>
  <cp:lastModifiedBy>Maria</cp:lastModifiedBy>
  <cp:revision>18</cp:revision>
  <dcterms:created xsi:type="dcterms:W3CDTF">2021-01-07T14:37:00Z</dcterms:created>
  <dcterms:modified xsi:type="dcterms:W3CDTF">2021-01-09T13:13:00Z</dcterms:modified>
</cp:coreProperties>
</file>